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A89F01" w14:textId="77777777" w:rsidR="000A51E1" w:rsidRDefault="000A51E1" w:rsidP="005914A5">
      <w:pPr>
        <w:rPr>
          <w:noProof/>
        </w:rPr>
      </w:pPr>
    </w:p>
    <w:p w14:paraId="260F3BDA" w14:textId="731BAC29" w:rsidR="00C46B0D" w:rsidRPr="008F16D1" w:rsidRDefault="000A51E1" w:rsidP="005914A5">
      <w:pPr>
        <w:rPr>
          <w:b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2C01E01B" wp14:editId="67B7BB2F">
            <wp:extent cx="6080166" cy="8967604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511" r="5258" b="19521"/>
                    <a:stretch/>
                  </pic:blipFill>
                  <pic:spPr bwMode="auto">
                    <a:xfrm>
                      <a:off x="0" y="0"/>
                      <a:ext cx="6087418" cy="897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914A5" w:rsidRPr="008F16D1">
        <w:rPr>
          <w:b/>
          <w:sz w:val="22"/>
          <w:szCs w:val="22"/>
        </w:rPr>
        <w:br w:type="page"/>
      </w:r>
      <w:r w:rsidR="005914A5" w:rsidRPr="008F16D1">
        <w:rPr>
          <w:b/>
          <w:color w:val="000000"/>
          <w:sz w:val="24"/>
          <w:szCs w:val="24"/>
        </w:rPr>
        <w:lastRenderedPageBreak/>
        <w:t xml:space="preserve"> </w:t>
      </w:r>
    </w:p>
    <w:p w14:paraId="3177E5CD" w14:textId="77777777" w:rsidR="00C46B0D" w:rsidRPr="008F16D1" w:rsidRDefault="00C46B0D">
      <w:pPr>
        <w:jc w:val="center"/>
        <w:rPr>
          <w:b/>
          <w:color w:val="000000"/>
          <w:sz w:val="24"/>
          <w:szCs w:val="24"/>
        </w:rPr>
      </w:pPr>
    </w:p>
    <w:p w14:paraId="50731630" w14:textId="77777777" w:rsidR="000A51E1" w:rsidRDefault="000A51E1">
      <w:pPr>
        <w:spacing w:line="230" w:lineRule="auto"/>
        <w:jc w:val="both"/>
        <w:rPr>
          <w:noProof/>
        </w:rPr>
      </w:pPr>
      <w:bookmarkStart w:id="0" w:name="_Hlk195629452"/>
    </w:p>
    <w:p w14:paraId="79060999" w14:textId="4D01930C" w:rsidR="000A51E1" w:rsidRDefault="000A51E1">
      <w:pPr>
        <w:spacing w:line="230" w:lineRule="auto"/>
        <w:jc w:val="both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70AB09C0" wp14:editId="6FEDD3DF">
            <wp:extent cx="5825827" cy="8502733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18355" r="3198" b="21315"/>
                    <a:stretch/>
                  </pic:blipFill>
                  <pic:spPr bwMode="auto">
                    <a:xfrm>
                      <a:off x="0" y="0"/>
                      <a:ext cx="5836285" cy="8517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0"/>
    <w:p w14:paraId="08289AFC" w14:textId="77777777" w:rsidR="000A51E1" w:rsidRDefault="000A51E1" w:rsidP="00A06628">
      <w:pPr>
        <w:spacing w:line="230" w:lineRule="auto"/>
        <w:jc w:val="center"/>
        <w:rPr>
          <w:noProof/>
        </w:rPr>
      </w:pPr>
    </w:p>
    <w:p w14:paraId="5EE6414F" w14:textId="08B0F80C" w:rsidR="00A06628" w:rsidRPr="008F16D1" w:rsidRDefault="000A51E1" w:rsidP="00A06628">
      <w:pPr>
        <w:spacing w:line="230" w:lineRule="auto"/>
        <w:jc w:val="center"/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1B15BB00" wp14:editId="48097689">
            <wp:extent cx="5569527" cy="7923911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483" r="2610" b="21062"/>
                    <a:stretch/>
                  </pic:blipFill>
                  <pic:spPr bwMode="auto">
                    <a:xfrm>
                      <a:off x="0" y="0"/>
                      <a:ext cx="5579309" cy="793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452A2" w14:textId="77777777" w:rsidR="00C46B0D" w:rsidRPr="008F16D1" w:rsidRDefault="00E2000F" w:rsidP="005D28EF">
      <w:pPr>
        <w:spacing w:line="230" w:lineRule="auto"/>
        <w:jc w:val="center"/>
      </w:pPr>
      <w:r w:rsidRPr="008F16D1">
        <w:br w:type="page"/>
      </w:r>
    </w:p>
    <w:p w14:paraId="0530200C" w14:textId="77777777" w:rsidR="000A51E1" w:rsidRDefault="000A51E1" w:rsidP="008546B0">
      <w:pPr>
        <w:jc w:val="center"/>
        <w:rPr>
          <w:noProof/>
        </w:rPr>
      </w:pPr>
      <w:bookmarkStart w:id="1" w:name="_Hlk195629870"/>
    </w:p>
    <w:p w14:paraId="79992BD6" w14:textId="2A7FD58C" w:rsidR="000A51E1" w:rsidRDefault="000A51E1" w:rsidP="008546B0">
      <w:pPr>
        <w:jc w:val="center"/>
        <w:rPr>
          <w:b/>
          <w:sz w:val="28"/>
          <w:szCs w:val="24"/>
          <w:u w:val="single"/>
        </w:rPr>
      </w:pPr>
      <w:r>
        <w:rPr>
          <w:noProof/>
        </w:rPr>
        <w:drawing>
          <wp:inline distT="0" distB="0" distL="0" distR="0" wp14:anchorId="1B416AA0" wp14:editId="21BF1D50">
            <wp:extent cx="5854535" cy="811719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6" r="2610" b="23629"/>
                    <a:stretch/>
                  </pic:blipFill>
                  <pic:spPr bwMode="auto">
                    <a:xfrm>
                      <a:off x="0" y="0"/>
                      <a:ext cx="5863176" cy="8129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A6EE9" w14:textId="77777777" w:rsidR="000A51E1" w:rsidRDefault="000A51E1" w:rsidP="008546B0">
      <w:pPr>
        <w:jc w:val="center"/>
        <w:rPr>
          <w:b/>
          <w:sz w:val="28"/>
          <w:szCs w:val="24"/>
          <w:u w:val="single"/>
        </w:rPr>
      </w:pPr>
    </w:p>
    <w:p w14:paraId="795BF6B4" w14:textId="77777777" w:rsidR="000A51E1" w:rsidRDefault="000A51E1" w:rsidP="008546B0">
      <w:pPr>
        <w:jc w:val="center"/>
        <w:rPr>
          <w:b/>
          <w:sz w:val="28"/>
          <w:szCs w:val="24"/>
          <w:u w:val="single"/>
        </w:rPr>
      </w:pPr>
    </w:p>
    <w:p w14:paraId="1DED255A" w14:textId="77777777" w:rsidR="000A51E1" w:rsidRDefault="000A51E1" w:rsidP="008546B0">
      <w:pPr>
        <w:jc w:val="center"/>
        <w:rPr>
          <w:b/>
          <w:sz w:val="28"/>
          <w:szCs w:val="24"/>
          <w:u w:val="single"/>
        </w:rPr>
      </w:pPr>
    </w:p>
    <w:p w14:paraId="2368CB85" w14:textId="58144D7A" w:rsidR="00330040" w:rsidRPr="008F16D1" w:rsidRDefault="00FB0902" w:rsidP="008546B0">
      <w:pPr>
        <w:jc w:val="center"/>
        <w:rPr>
          <w:sz w:val="22"/>
        </w:rPr>
      </w:pPr>
      <w:r w:rsidRPr="008F16D1">
        <w:rPr>
          <w:b/>
          <w:sz w:val="28"/>
          <w:szCs w:val="24"/>
          <w:u w:val="single"/>
        </w:rPr>
        <w:lastRenderedPageBreak/>
        <w:t>Отчет о прохождении</w:t>
      </w:r>
      <w:r w:rsidRPr="008F16D1">
        <w:rPr>
          <w:b/>
          <w:sz w:val="28"/>
          <w:szCs w:val="24"/>
        </w:rPr>
        <w:t xml:space="preserve"> </w:t>
      </w:r>
      <w:r w:rsidR="008546B0" w:rsidRPr="008F16D1">
        <w:rPr>
          <w:b/>
          <w:sz w:val="28"/>
          <w:szCs w:val="24"/>
          <w:u w:val="single"/>
        </w:rPr>
        <w:t>производственной практики (</w:t>
      </w:r>
      <w:r w:rsidR="00481900" w:rsidRPr="008F16D1">
        <w:rPr>
          <w:b/>
          <w:sz w:val="28"/>
          <w:szCs w:val="24"/>
          <w:u w:val="single"/>
        </w:rPr>
        <w:t>Преддипломной практики</w:t>
      </w:r>
      <w:r w:rsidR="008546B0" w:rsidRPr="008F16D1">
        <w:rPr>
          <w:b/>
          <w:sz w:val="28"/>
          <w:szCs w:val="24"/>
          <w:u w:val="single"/>
        </w:rPr>
        <w:t>)</w:t>
      </w:r>
      <w:r w:rsidRPr="008F16D1">
        <w:rPr>
          <w:sz w:val="22"/>
        </w:rPr>
        <w:t xml:space="preserve"> </w:t>
      </w:r>
    </w:p>
    <w:p w14:paraId="1183B832" w14:textId="5716DEA9" w:rsidR="00C46B0D" w:rsidRPr="008F16D1" w:rsidRDefault="00E2000F" w:rsidP="008546B0">
      <w:pPr>
        <w:jc w:val="center"/>
      </w:pPr>
      <w:r w:rsidRPr="008F16D1">
        <w:t>(</w:t>
      </w:r>
      <w:r w:rsidR="006177D9" w:rsidRPr="008F16D1">
        <w:rPr>
          <w:i/>
        </w:rPr>
        <w:t>производственная практика</w:t>
      </w:r>
      <w:r w:rsidRPr="008F16D1">
        <w:t>)</w:t>
      </w:r>
    </w:p>
    <w:p w14:paraId="053DFE8E" w14:textId="5B8D26F2" w:rsidR="00C46B0D" w:rsidRPr="008F16D1" w:rsidRDefault="00C46B0D">
      <w:pPr>
        <w:spacing w:line="312" w:lineRule="auto"/>
        <w:jc w:val="center"/>
        <w:rPr>
          <w:b/>
          <w:sz w:val="28"/>
          <w:szCs w:val="28"/>
        </w:rPr>
      </w:pPr>
    </w:p>
    <w:p w14:paraId="4027CB09" w14:textId="75929796" w:rsidR="00582EFB" w:rsidRPr="008F16D1" w:rsidRDefault="00582EFB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8F16D1">
        <w:rPr>
          <w:rFonts w:ascii="Times New Roman" w:hAnsi="Times New Roman"/>
          <w:b/>
          <w:bCs/>
          <w:sz w:val="28"/>
          <w:szCs w:val="28"/>
        </w:rPr>
        <w:t>Организационная структура</w:t>
      </w:r>
    </w:p>
    <w:p w14:paraId="6AF241C6" w14:textId="5623D95F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Полное наименование организации: ОБЩЕСТВО С ОГРАНИЧЕННОЙ ОТВЕТСТВЕННОСТЬЮ НАУЧНО-ПРОИЗВОДСТВЕННОЕ ПРЕДПРИЯТИЕ "АВТОНОМНЫЕ АЭРОКОСМИЧЕСКИЕ СИСТЕМЫ - ГЕОСЕРВИС"</w:t>
      </w:r>
    </w:p>
    <w:p w14:paraId="1B3089DF" w14:textId="71AFCE98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ИНН: 2461217337</w:t>
      </w:r>
    </w:p>
    <w:p w14:paraId="37D18CE1" w14:textId="03B8454C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КПП: 246401001</w:t>
      </w:r>
    </w:p>
    <w:p w14:paraId="5C660741" w14:textId="4387C86E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ГРН: 1122468015999</w:t>
      </w:r>
    </w:p>
    <w:p w14:paraId="644B9616" w14:textId="6A7D524C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Место нахождения: 660079, край Красноярский, г. Красноярск, ул. Электриков, 156/1</w:t>
      </w:r>
    </w:p>
    <w:p w14:paraId="51957AE3" w14:textId="464E16F5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Вид деятельности: Научные исследования и разработки в области естественных и технических наук прочие (код по ОКВЭД 72.19)</w:t>
      </w:r>
    </w:p>
    <w:p w14:paraId="626D5062" w14:textId="74A1E7D7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Статус организации: коммерческая, действующая</w:t>
      </w:r>
    </w:p>
    <w:p w14:paraId="23B068C2" w14:textId="77777777" w:rsidR="005A2F56" w:rsidRPr="008F16D1" w:rsidRDefault="005A2F56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рганизационно-правовая форма: Общества с ограниченной ответственностью (код 12300 по ОКОПФ)</w:t>
      </w:r>
    </w:p>
    <w:p w14:paraId="6A7C15B3" w14:textId="02481DEB" w:rsidR="00067870" w:rsidRPr="008F16D1" w:rsidRDefault="00067870" w:rsidP="001A2AB0">
      <w:pPr>
        <w:pStyle w:val="ac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F16D1">
        <w:rPr>
          <w:rFonts w:ascii="Times New Roman" w:hAnsi="Times New Roman"/>
          <w:sz w:val="28"/>
          <w:szCs w:val="28"/>
        </w:rPr>
        <w:t>Организационная структура предприятия показана на рисунке 1.</w:t>
      </w:r>
    </w:p>
    <w:p w14:paraId="13B53D07" w14:textId="54DC4F7A" w:rsidR="00067870" w:rsidRPr="008F16D1" w:rsidRDefault="00067870" w:rsidP="00067870">
      <w:pPr>
        <w:ind w:firstLine="709"/>
        <w:jc w:val="both"/>
        <w:rPr>
          <w:sz w:val="28"/>
          <w:szCs w:val="28"/>
        </w:rPr>
      </w:pPr>
    </w:p>
    <w:p w14:paraId="0BF7ECF5" w14:textId="04B82538" w:rsidR="00067870" w:rsidRPr="008F16D1" w:rsidRDefault="00100E50" w:rsidP="004C2F9D">
      <w:pPr>
        <w:jc w:val="center"/>
        <w:rPr>
          <w:sz w:val="24"/>
          <w:szCs w:val="24"/>
        </w:rPr>
      </w:pPr>
      <w:r w:rsidRPr="008F16D1">
        <w:rPr>
          <w:noProof/>
        </w:rPr>
        <w:drawing>
          <wp:inline distT="0" distB="0" distL="0" distR="0" wp14:anchorId="277899C1" wp14:editId="0B2EA7AA">
            <wp:extent cx="6119495" cy="3729355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166D" w:rsidRPr="008F16D1">
        <w:rPr>
          <w:sz w:val="24"/>
          <w:szCs w:val="24"/>
        </w:rPr>
        <w:t xml:space="preserve"> </w:t>
      </w:r>
      <w:r w:rsidR="00067870" w:rsidRPr="008F16D1">
        <w:rPr>
          <w:sz w:val="24"/>
          <w:szCs w:val="24"/>
        </w:rPr>
        <w:t>Рисунок 1 –организационная структура предприятия.</w:t>
      </w:r>
    </w:p>
    <w:p w14:paraId="0E399B4B" w14:textId="77777777" w:rsidR="00F74716" w:rsidRPr="008F16D1" w:rsidRDefault="00F74716" w:rsidP="00B327B1">
      <w:pPr>
        <w:ind w:firstLine="709"/>
        <w:jc w:val="both"/>
        <w:rPr>
          <w:sz w:val="28"/>
          <w:szCs w:val="28"/>
        </w:rPr>
      </w:pPr>
    </w:p>
    <w:p w14:paraId="7CA023DA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Высшее руководство:</w:t>
      </w:r>
    </w:p>
    <w:p w14:paraId="268C6FE3" w14:textId="2B7F3FBD" w:rsidR="00EC5298" w:rsidRPr="008F16D1" w:rsidRDefault="00EC5298" w:rsidP="00B327B1">
      <w:pPr>
        <w:pStyle w:val="ds-markdown-paragraph"/>
        <w:numPr>
          <w:ilvl w:val="0"/>
          <w:numId w:val="3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Генеральный директор / Главный конструктор — возглавляет организацию.</w:t>
      </w:r>
    </w:p>
    <w:p w14:paraId="74AD1D85" w14:textId="77777777" w:rsidR="00EC5298" w:rsidRPr="008F16D1" w:rsidRDefault="00EC5298" w:rsidP="00B327B1">
      <w:pPr>
        <w:pStyle w:val="ds-markdown-paragraph"/>
        <w:numPr>
          <w:ilvl w:val="0"/>
          <w:numId w:val="3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Заместитель главного директора — подчиняется непосредственно главному директору.</w:t>
      </w:r>
    </w:p>
    <w:p w14:paraId="30527127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Директора по направлениям:</w:t>
      </w:r>
    </w:p>
    <w:p w14:paraId="65CBA621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сполнительный директор — отвечает за операционное управление.</w:t>
      </w:r>
    </w:p>
    <w:p w14:paraId="50B12C55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иректор по развитию — курирует стратегическое развитие компании.</w:t>
      </w:r>
    </w:p>
    <w:p w14:paraId="37FEABBF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ограммный директор — управляет программными проектами или направлениями.</w:t>
      </w:r>
    </w:p>
    <w:p w14:paraId="400F8352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Финансовый директор — отвечает за финансовую деятельность.</w:t>
      </w:r>
    </w:p>
    <w:p w14:paraId="2E2DBED3" w14:textId="77777777" w:rsidR="00EC5298" w:rsidRPr="008F16D1" w:rsidRDefault="00EC5298" w:rsidP="00B327B1">
      <w:pPr>
        <w:pStyle w:val="ds-markdown-paragraph"/>
        <w:numPr>
          <w:ilvl w:val="0"/>
          <w:numId w:val="3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иректор по производству — руководит производственными процессами.</w:t>
      </w:r>
    </w:p>
    <w:p w14:paraId="2BFE7CEB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Функциональные подразделения:</w:t>
      </w:r>
    </w:p>
    <w:p w14:paraId="5D0B1C29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Бухгалтерия — занимается финансовым учетом и отчетностью.</w:t>
      </w:r>
    </w:p>
    <w:p w14:paraId="0E44341A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тдел маркетинга — отвечает за продвижение и рекламу.</w:t>
      </w:r>
    </w:p>
    <w:p w14:paraId="698F8FCD" w14:textId="77777777" w:rsidR="00EC5298" w:rsidRPr="008F16D1" w:rsidRDefault="00EC5298" w:rsidP="00B327B1">
      <w:pPr>
        <w:pStyle w:val="ds-markdown-paragraph"/>
        <w:numPr>
          <w:ilvl w:val="0"/>
          <w:numId w:val="38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фис управления проектами — координирует проекты компании.</w:t>
      </w:r>
    </w:p>
    <w:p w14:paraId="438C9AD1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Производственные и технические подразделения:</w:t>
      </w:r>
    </w:p>
    <w:p w14:paraId="041C1A9F" w14:textId="7A6E5A29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тдел СППО</w:t>
      </w:r>
    </w:p>
    <w:p w14:paraId="4535FF4F" w14:textId="538D6D24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С и МТО склад</w:t>
      </w:r>
    </w:p>
    <w:p w14:paraId="4390405B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частки производства:</w:t>
      </w:r>
    </w:p>
    <w:p w14:paraId="1001C7EA" w14:textId="23123B4A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РЭА</w:t>
      </w:r>
    </w:p>
    <w:p w14:paraId="2F5F2238" w14:textId="07B869EC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МСК </w:t>
      </w:r>
    </w:p>
    <w:p w14:paraId="6FB07962" w14:textId="2B7AE063" w:rsidR="00EC5298" w:rsidRPr="008F16D1" w:rsidRDefault="00EC5298" w:rsidP="00B327B1">
      <w:pPr>
        <w:pStyle w:val="ds-markdown-paragraph"/>
        <w:numPr>
          <w:ilvl w:val="1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МК</w:t>
      </w:r>
    </w:p>
    <w:p w14:paraId="602DA9E6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часток ремонта и сервисного производства — обеспечивает обслуживание и ремонт.</w:t>
      </w:r>
    </w:p>
    <w:p w14:paraId="52DBBBCA" w14:textId="77777777" w:rsidR="00EC5298" w:rsidRPr="008F16D1" w:rsidRDefault="00EC5298" w:rsidP="00B327B1">
      <w:pPr>
        <w:pStyle w:val="ds-markdown-paragraph"/>
        <w:numPr>
          <w:ilvl w:val="0"/>
          <w:numId w:val="39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Техническое бюро — занимается технической документацией и разработками.</w:t>
      </w:r>
    </w:p>
    <w:p w14:paraId="52C0090D" w14:textId="77777777" w:rsidR="00EC5298" w:rsidRPr="008F16D1" w:rsidRDefault="00EC5298" w:rsidP="00B327B1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sz w:val="28"/>
          <w:szCs w:val="28"/>
        </w:rPr>
        <w:t>Руководители отделов:</w:t>
      </w:r>
    </w:p>
    <w:p w14:paraId="2C281B4E" w14:textId="77777777" w:rsidR="00EC5298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Начальник отдела РЭА — управляет производством радиоэлектронной аппаратуры.</w:t>
      </w:r>
    </w:p>
    <w:p w14:paraId="19AC422D" w14:textId="73A0EB19" w:rsidR="00EC5298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Начальник отдела МСК — руководит производством металлоконструкций.</w:t>
      </w:r>
    </w:p>
    <w:p w14:paraId="106B03DC" w14:textId="0987C116" w:rsidR="00067870" w:rsidRPr="008F16D1" w:rsidRDefault="00EC5298" w:rsidP="00B327B1">
      <w:pPr>
        <w:pStyle w:val="ds-markdown-paragraph"/>
        <w:numPr>
          <w:ilvl w:val="0"/>
          <w:numId w:val="4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Руководитель АИК.</w:t>
      </w:r>
    </w:p>
    <w:p w14:paraId="5322C995" w14:textId="47E624AF" w:rsidR="001E0608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 xml:space="preserve">Информация об IT-инфраструктуре </w:t>
      </w:r>
    </w:p>
    <w:p w14:paraId="6EDFC551" w14:textId="1483812D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Программное обеспечение (ПО)</w:t>
      </w:r>
      <w:r w:rsidR="001C0C16" w:rsidRPr="008F16D1">
        <w:rPr>
          <w:rStyle w:val="af3"/>
        </w:rPr>
        <w:t>:</w:t>
      </w:r>
    </w:p>
    <w:p w14:paraId="19A19CE1" w14:textId="3666BF99" w:rsidR="002071F6" w:rsidRPr="008F16D1" w:rsidRDefault="002071F6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Т-инфраструктура ООО НПП «</w:t>
      </w:r>
      <w:proofErr w:type="spellStart"/>
      <w:r w:rsidRPr="008F16D1">
        <w:rPr>
          <w:sz w:val="28"/>
          <w:szCs w:val="28"/>
        </w:rPr>
        <w:t>А</w:t>
      </w:r>
      <w:r w:rsidR="000823C5" w:rsidRPr="008F16D1">
        <w:rPr>
          <w:sz w:val="28"/>
          <w:szCs w:val="28"/>
        </w:rPr>
        <w:t>вакс</w:t>
      </w:r>
      <w:r w:rsidRPr="008F16D1">
        <w:rPr>
          <w:sz w:val="28"/>
          <w:szCs w:val="28"/>
        </w:rPr>
        <w:t>-Геосервис</w:t>
      </w:r>
      <w:proofErr w:type="spellEnd"/>
      <w:r w:rsidRPr="008F16D1">
        <w:rPr>
          <w:sz w:val="28"/>
          <w:szCs w:val="28"/>
        </w:rPr>
        <w:t>» включает как общесистемное, так и специализированное ПО:</w:t>
      </w:r>
    </w:p>
    <w:p w14:paraId="680C1F4E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Операционные системы:</w:t>
      </w:r>
    </w:p>
    <w:p w14:paraId="3419DCB0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Windows 10/11 Pro и Windows Server (2019/2022) — на рабочих станциях и серверах.</w:t>
      </w:r>
    </w:p>
    <w:p w14:paraId="5F340E3F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Linux (Ubuntu, </w:t>
      </w:r>
      <w:proofErr w:type="spellStart"/>
      <w:r w:rsidRPr="008F16D1">
        <w:rPr>
          <w:sz w:val="28"/>
          <w:szCs w:val="28"/>
        </w:rPr>
        <w:t>CentOS</w:t>
      </w:r>
      <w:proofErr w:type="spellEnd"/>
      <w:r w:rsidRPr="008F16D1">
        <w:rPr>
          <w:sz w:val="28"/>
          <w:szCs w:val="28"/>
        </w:rPr>
        <w:t>) — на серверной инфраструктуре и в лабораториях разработки ПО.</w:t>
      </w:r>
    </w:p>
    <w:p w14:paraId="6B137D92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истемы автоматизированного проектирования (САПР):</w:t>
      </w:r>
    </w:p>
    <w:p w14:paraId="65C53F73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SolidWorks</w:t>
      </w:r>
      <w:proofErr w:type="spellEnd"/>
      <w:r w:rsidRPr="008F16D1">
        <w:rPr>
          <w:sz w:val="28"/>
          <w:szCs w:val="28"/>
        </w:rPr>
        <w:t xml:space="preserve">, </w:t>
      </w:r>
      <w:proofErr w:type="spellStart"/>
      <w:r w:rsidRPr="008F16D1">
        <w:rPr>
          <w:sz w:val="28"/>
          <w:szCs w:val="28"/>
        </w:rPr>
        <w:t>AutoCAD</w:t>
      </w:r>
      <w:proofErr w:type="spellEnd"/>
      <w:r w:rsidRPr="008F16D1">
        <w:rPr>
          <w:sz w:val="28"/>
          <w:szCs w:val="28"/>
        </w:rPr>
        <w:t>, Компас-3D — для 3D-моделирования и проектирования компонентов беспилотников.</w:t>
      </w:r>
    </w:p>
    <w:p w14:paraId="5B2010E4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lastRenderedPageBreak/>
        <w:t>Altium</w:t>
      </w:r>
      <w:proofErr w:type="spellEnd"/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Designer</w:t>
      </w:r>
      <w:proofErr w:type="spellEnd"/>
      <w:r w:rsidRPr="008F16D1">
        <w:rPr>
          <w:sz w:val="28"/>
          <w:szCs w:val="28"/>
        </w:rPr>
        <w:t xml:space="preserve"> — для разработки радиоэлектронной аппаратуры.</w:t>
      </w:r>
    </w:p>
    <w:p w14:paraId="7834ED2A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Инженерно-расчетные пакеты:</w:t>
      </w:r>
    </w:p>
    <w:p w14:paraId="217B6B81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MATLAB/</w:t>
      </w:r>
      <w:proofErr w:type="spellStart"/>
      <w:r w:rsidRPr="008F16D1">
        <w:rPr>
          <w:sz w:val="28"/>
          <w:szCs w:val="28"/>
        </w:rPr>
        <w:t>Simulink</w:t>
      </w:r>
      <w:proofErr w:type="spellEnd"/>
      <w:r w:rsidRPr="008F16D1">
        <w:rPr>
          <w:sz w:val="28"/>
          <w:szCs w:val="28"/>
        </w:rPr>
        <w:t xml:space="preserve"> — для математического моделирования и анализа систем управления.</w:t>
      </w:r>
    </w:p>
    <w:p w14:paraId="16D80876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Ansys</w:t>
      </w:r>
      <w:proofErr w:type="spellEnd"/>
      <w:r w:rsidRPr="008F16D1">
        <w:rPr>
          <w:sz w:val="28"/>
          <w:szCs w:val="28"/>
        </w:rPr>
        <w:t>, COMSOL — для прочностного, аэродинамического и теплового моделирования.</w:t>
      </w:r>
    </w:p>
    <w:p w14:paraId="78C94D1D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О для управления проектами:</w:t>
      </w:r>
    </w:p>
    <w:p w14:paraId="5DA03EDB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Microsoft Project или аналогичные системы.</w:t>
      </w:r>
    </w:p>
    <w:p w14:paraId="679831FF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Trello</w:t>
      </w:r>
      <w:proofErr w:type="spellEnd"/>
      <w:r w:rsidRPr="008F16D1">
        <w:rPr>
          <w:sz w:val="28"/>
          <w:szCs w:val="28"/>
        </w:rPr>
        <w:t>/</w:t>
      </w:r>
      <w:proofErr w:type="spellStart"/>
      <w:r w:rsidRPr="008F16D1">
        <w:rPr>
          <w:sz w:val="28"/>
          <w:szCs w:val="28"/>
        </w:rPr>
        <w:t>Jira</w:t>
      </w:r>
      <w:proofErr w:type="spellEnd"/>
      <w:r w:rsidRPr="008F16D1">
        <w:rPr>
          <w:sz w:val="28"/>
          <w:szCs w:val="28"/>
        </w:rPr>
        <w:t xml:space="preserve"> — для командной разработки.</w:t>
      </w:r>
    </w:p>
    <w:p w14:paraId="54C2E6B1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Офисное ПО:</w:t>
      </w:r>
    </w:p>
    <w:p w14:paraId="5418F316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Microsoft Office 365 / </w:t>
      </w:r>
      <w:proofErr w:type="spellStart"/>
      <w:r w:rsidRPr="008F16D1">
        <w:rPr>
          <w:sz w:val="28"/>
          <w:szCs w:val="28"/>
        </w:rPr>
        <w:t>LibreOffice</w:t>
      </w:r>
      <w:proofErr w:type="spellEnd"/>
      <w:r w:rsidRPr="008F16D1">
        <w:rPr>
          <w:sz w:val="28"/>
          <w:szCs w:val="28"/>
        </w:rPr>
        <w:t>.</w:t>
      </w:r>
    </w:p>
    <w:p w14:paraId="5C326437" w14:textId="77777777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1</w:t>
      </w:r>
      <w:proofErr w:type="gramStart"/>
      <w:r w:rsidRPr="008F16D1">
        <w:rPr>
          <w:sz w:val="28"/>
          <w:szCs w:val="28"/>
        </w:rPr>
        <w:t>С:Бухгалтерия</w:t>
      </w:r>
      <w:proofErr w:type="gramEnd"/>
      <w:r w:rsidRPr="008F16D1">
        <w:rPr>
          <w:sz w:val="28"/>
          <w:szCs w:val="28"/>
        </w:rPr>
        <w:t xml:space="preserve"> / 1С:УПП — для бухгалтерского учета и планирования.</w:t>
      </w:r>
    </w:p>
    <w:p w14:paraId="143B67ED" w14:textId="77777777" w:rsidR="002071F6" w:rsidRPr="008F16D1" w:rsidRDefault="002071F6" w:rsidP="00BD544E">
      <w:pPr>
        <w:numPr>
          <w:ilvl w:val="0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бственное специализированное ПО:</w:t>
      </w:r>
    </w:p>
    <w:p w14:paraId="3C76BC71" w14:textId="1C9A3660" w:rsidR="002071F6" w:rsidRPr="008F16D1" w:rsidRDefault="002071F6" w:rsidP="00BD544E">
      <w:pPr>
        <w:numPr>
          <w:ilvl w:val="1"/>
          <w:numId w:val="5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нутренние разработки для управления полетами БПЛА, обработки телеметрии, анализа спутниковых данных и ГИС-приложения.</w:t>
      </w:r>
    </w:p>
    <w:p w14:paraId="32281C29" w14:textId="54672857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Техническое обеспечение</w:t>
      </w:r>
      <w:r w:rsidR="001C0C16" w:rsidRPr="008F16D1">
        <w:rPr>
          <w:rStyle w:val="af3"/>
        </w:rPr>
        <w:t>:</w:t>
      </w:r>
    </w:p>
    <w:p w14:paraId="47CD13F5" w14:textId="77777777" w:rsidR="002071F6" w:rsidRPr="008F16D1" w:rsidRDefault="002071F6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рганизация располагает широким спектром вычислительной и производственной техники:</w:t>
      </w:r>
    </w:p>
    <w:p w14:paraId="21836749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Рабочие станции и ноутбуки:</w:t>
      </w:r>
    </w:p>
    <w:p w14:paraId="491E27B9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ысокопроизводительные ПК для проектировщиков и разработчиков ПО.</w:t>
      </w:r>
    </w:p>
    <w:p w14:paraId="24E6B3A2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бычные офисные ПК для бухгалтерии и административных нужд.</w:t>
      </w:r>
    </w:p>
    <w:p w14:paraId="41861602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ерверное оборудование:</w:t>
      </w:r>
    </w:p>
    <w:p w14:paraId="5007217E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Один или несколько физических серверов (Dell, HP, Lenovo).</w:t>
      </w:r>
    </w:p>
    <w:p w14:paraId="3C9CC5A7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озможна виртуализация (VMware, Hyper-V) — для экономии ресурсов и масштабируемости.</w:t>
      </w:r>
    </w:p>
    <w:p w14:paraId="65575A34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етевое и периферийное оборудование:</w:t>
      </w:r>
    </w:p>
    <w:p w14:paraId="632C621E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Маршрутизаторы, коммутаторы (Cisco, </w:t>
      </w:r>
      <w:proofErr w:type="spellStart"/>
      <w:r w:rsidRPr="008F16D1">
        <w:rPr>
          <w:sz w:val="28"/>
          <w:szCs w:val="28"/>
        </w:rPr>
        <w:t>MikroTik</w:t>
      </w:r>
      <w:proofErr w:type="spellEnd"/>
      <w:r w:rsidRPr="008F16D1">
        <w:rPr>
          <w:sz w:val="28"/>
          <w:szCs w:val="28"/>
        </w:rPr>
        <w:t>, D-Link).</w:t>
      </w:r>
    </w:p>
    <w:p w14:paraId="38BD01F3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интеры, МФУ, плоттеры (для чертежей и схем).</w:t>
      </w:r>
    </w:p>
    <w:p w14:paraId="46009414" w14:textId="77777777" w:rsidR="002071F6" w:rsidRPr="008F16D1" w:rsidRDefault="002071F6" w:rsidP="00BD544E">
      <w:pPr>
        <w:numPr>
          <w:ilvl w:val="0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роизводственное оборудование:</w:t>
      </w:r>
    </w:p>
    <w:p w14:paraId="1F3DA413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3D-принтеры, ЧПУ-станки — для прототипирования деталей.</w:t>
      </w:r>
    </w:p>
    <w:p w14:paraId="1ACC3A75" w14:textId="77777777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танции испытаний, измерительное оборудование.</w:t>
      </w:r>
    </w:p>
    <w:p w14:paraId="091887FD" w14:textId="16AA0C24" w:rsidR="002071F6" w:rsidRPr="008F16D1" w:rsidRDefault="002071F6" w:rsidP="00BD544E">
      <w:pPr>
        <w:numPr>
          <w:ilvl w:val="1"/>
          <w:numId w:val="6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тенды для отработки управляющих систем беспилотников.</w:t>
      </w:r>
    </w:p>
    <w:p w14:paraId="0D25AC10" w14:textId="261024F9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Сетевое обеспечение</w:t>
      </w:r>
      <w:r w:rsidR="001C0C16" w:rsidRPr="008F16D1">
        <w:rPr>
          <w:rStyle w:val="af3"/>
        </w:rPr>
        <w:t>:</w:t>
      </w:r>
    </w:p>
    <w:p w14:paraId="7946894C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Внутренняя сеть:</w:t>
      </w:r>
    </w:p>
    <w:p w14:paraId="220E1E40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Локальная вычислительная сеть (LAN) с разделением по отделам.</w:t>
      </w:r>
    </w:p>
    <w:p w14:paraId="12AB379F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VLAN для отделов разработки, бухгалтерии и испытаний.</w:t>
      </w:r>
    </w:p>
    <w:p w14:paraId="4D819558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Интернет и безопасность:</w:t>
      </w:r>
    </w:p>
    <w:p w14:paraId="7F4B2EDA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дключение к интернету через защищенный шлюз (с межсетевым экраном).</w:t>
      </w:r>
    </w:p>
    <w:p w14:paraId="025151E4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спользуются VPN для удаленного доступа сотрудников и филиалов.</w:t>
      </w:r>
    </w:p>
    <w:p w14:paraId="04BF5280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Защита данных средствами антивируса (Kaspersky, </w:t>
      </w:r>
      <w:proofErr w:type="spellStart"/>
      <w:r w:rsidRPr="008F16D1">
        <w:rPr>
          <w:sz w:val="28"/>
          <w:szCs w:val="28"/>
        </w:rPr>
        <w:t>Dr.Web</w:t>
      </w:r>
      <w:proofErr w:type="spellEnd"/>
      <w:r w:rsidRPr="008F16D1">
        <w:rPr>
          <w:sz w:val="28"/>
          <w:szCs w:val="28"/>
        </w:rPr>
        <w:t>, ESET).</w:t>
      </w:r>
    </w:p>
    <w:p w14:paraId="3ACCB498" w14:textId="77777777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 xml:space="preserve">Системы резервного копирования и архивирования (Acronis, </w:t>
      </w:r>
      <w:proofErr w:type="spellStart"/>
      <w:r w:rsidRPr="008F16D1">
        <w:rPr>
          <w:sz w:val="28"/>
          <w:szCs w:val="28"/>
        </w:rPr>
        <w:t>Veeam</w:t>
      </w:r>
      <w:proofErr w:type="spellEnd"/>
      <w:r w:rsidRPr="008F16D1">
        <w:rPr>
          <w:sz w:val="28"/>
          <w:szCs w:val="28"/>
        </w:rPr>
        <w:t>).</w:t>
      </w:r>
    </w:p>
    <w:p w14:paraId="5A390F9D" w14:textId="77777777" w:rsidR="002071F6" w:rsidRPr="008F16D1" w:rsidRDefault="002071F6" w:rsidP="00BD544E">
      <w:pPr>
        <w:numPr>
          <w:ilvl w:val="0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Хранилища данных:</w:t>
      </w:r>
    </w:p>
    <w:p w14:paraId="05850A0D" w14:textId="49CE9BD3" w:rsidR="002071F6" w:rsidRPr="008F16D1" w:rsidRDefault="002071F6" w:rsidP="00BD544E">
      <w:pPr>
        <w:numPr>
          <w:ilvl w:val="1"/>
          <w:numId w:val="7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NAS/SAN-решения — для хранения проектных данных, чертежей, программ и результатов испытаний.</w:t>
      </w:r>
    </w:p>
    <w:p w14:paraId="5BDF47BF" w14:textId="2AC015C6" w:rsidR="002071F6" w:rsidRPr="008F16D1" w:rsidRDefault="002071F6" w:rsidP="004F78E6">
      <w:pPr>
        <w:pStyle w:val="ConsPlusNormal"/>
        <w:ind w:firstLine="709"/>
        <w:jc w:val="both"/>
      </w:pPr>
      <w:r w:rsidRPr="008F16D1">
        <w:rPr>
          <w:rStyle w:val="af3"/>
        </w:rPr>
        <w:t>Организация ИТ-поддержки</w:t>
      </w:r>
      <w:r w:rsidR="001C0C16" w:rsidRPr="008F16D1">
        <w:rPr>
          <w:rStyle w:val="af3"/>
        </w:rPr>
        <w:t>:</w:t>
      </w:r>
    </w:p>
    <w:p w14:paraId="1FD05EFA" w14:textId="77777777" w:rsidR="002071F6" w:rsidRPr="008F16D1" w:rsidRDefault="002071F6" w:rsidP="00BD544E">
      <w:pPr>
        <w:numPr>
          <w:ilvl w:val="0"/>
          <w:numId w:val="8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 штате имеется </w:t>
      </w:r>
      <w:r w:rsidRPr="008F16D1">
        <w:rPr>
          <w:rStyle w:val="af3"/>
          <w:b w:val="0"/>
          <w:bCs w:val="0"/>
          <w:sz w:val="28"/>
          <w:szCs w:val="28"/>
        </w:rPr>
        <w:t>отдел программного обеспечения</w:t>
      </w:r>
      <w:r w:rsidRPr="008F16D1">
        <w:rPr>
          <w:sz w:val="28"/>
          <w:szCs w:val="28"/>
        </w:rPr>
        <w:t xml:space="preserve"> и, вероятно, </w:t>
      </w:r>
      <w:r w:rsidRPr="008F16D1">
        <w:rPr>
          <w:rStyle w:val="af3"/>
          <w:b w:val="0"/>
          <w:bCs w:val="0"/>
          <w:sz w:val="28"/>
          <w:szCs w:val="28"/>
        </w:rPr>
        <w:t>служба системного администратора</w:t>
      </w:r>
      <w:r w:rsidRPr="008F16D1">
        <w:rPr>
          <w:sz w:val="28"/>
          <w:szCs w:val="28"/>
        </w:rPr>
        <w:t>.</w:t>
      </w:r>
    </w:p>
    <w:p w14:paraId="3D8B1E39" w14:textId="5DD00BA2" w:rsidR="004437E2" w:rsidRPr="008F16D1" w:rsidRDefault="002071F6" w:rsidP="00BD544E">
      <w:pPr>
        <w:numPr>
          <w:ilvl w:val="0"/>
          <w:numId w:val="8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ддержка пользователей, обновление ПО, контроль за сетевой безопасностью и восстановление после сбоев — выполняются силами внутреннего ИТ-персонала.</w:t>
      </w:r>
    </w:p>
    <w:p w14:paraId="4238B7F2" w14:textId="1D13386A" w:rsidR="004437E2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Моделирование бизнес-процессов организации</w:t>
      </w:r>
    </w:p>
    <w:p w14:paraId="2EC880C2" w14:textId="7B7B51A4" w:rsidR="008B2AE5" w:rsidRPr="008F16D1" w:rsidRDefault="005D22A3" w:rsidP="004F78E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рганизация охватывает почти полный процесс производства БПЛА, но материалы необходимо закупать у поставщиков.</w:t>
      </w:r>
    </w:p>
    <w:p w14:paraId="54ED8B65" w14:textId="56F5CD0E" w:rsidR="004437E2" w:rsidRPr="008F16D1" w:rsidRDefault="00ED7EC4" w:rsidP="004F78E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Этот процесс представлен в нотации </w:t>
      </w:r>
      <w:r w:rsidRPr="008F16D1">
        <w:rPr>
          <w:sz w:val="28"/>
          <w:szCs w:val="28"/>
          <w:lang w:val="en-US" w:eastAsia="ru-RU"/>
        </w:rPr>
        <w:t>BPMN</w:t>
      </w:r>
      <w:r w:rsidRPr="008F16D1">
        <w:rPr>
          <w:sz w:val="28"/>
          <w:szCs w:val="28"/>
          <w:lang w:eastAsia="ru-RU"/>
        </w:rPr>
        <w:t xml:space="preserve"> на рисунке 2.</w:t>
      </w:r>
    </w:p>
    <w:p w14:paraId="34BA92DD" w14:textId="77777777" w:rsidR="00CF67E9" w:rsidRPr="008F16D1" w:rsidRDefault="00CF67E9" w:rsidP="004437E2">
      <w:pPr>
        <w:rPr>
          <w:noProof/>
        </w:rPr>
      </w:pPr>
    </w:p>
    <w:p w14:paraId="584C93B3" w14:textId="278F04DE" w:rsidR="008B2AE5" w:rsidRPr="008F16D1" w:rsidRDefault="00CF67E9" w:rsidP="004437E2">
      <w:pPr>
        <w:rPr>
          <w:sz w:val="28"/>
          <w:szCs w:val="28"/>
          <w:lang w:eastAsia="ru-RU"/>
        </w:rPr>
      </w:pPr>
      <w:r w:rsidRPr="008F16D1">
        <w:rPr>
          <w:noProof/>
        </w:rPr>
        <w:drawing>
          <wp:inline distT="0" distB="0" distL="0" distR="0" wp14:anchorId="0CA0D86D" wp14:editId="39A97F06">
            <wp:extent cx="6125466" cy="2463501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7228" t="13125" r="1899" b="29055"/>
                    <a:stretch/>
                  </pic:blipFill>
                  <pic:spPr bwMode="auto">
                    <a:xfrm>
                      <a:off x="0" y="0"/>
                      <a:ext cx="6144771" cy="2471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81F48" w14:textId="573BCC81" w:rsidR="00ED7EC4" w:rsidRPr="008F16D1" w:rsidRDefault="00ED7EC4" w:rsidP="00ED7EC4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>Рисунок 2 – процесс закупки материалов.</w:t>
      </w:r>
    </w:p>
    <w:p w14:paraId="0FA4BCD1" w14:textId="1666232B" w:rsidR="004437E2" w:rsidRPr="008F16D1" w:rsidRDefault="004437E2" w:rsidP="004437E2">
      <w:pPr>
        <w:rPr>
          <w:sz w:val="28"/>
          <w:szCs w:val="28"/>
          <w:lang w:eastAsia="ru-RU"/>
        </w:rPr>
      </w:pPr>
    </w:p>
    <w:p w14:paraId="675FF220" w14:textId="3D2B53B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Начальным событием является необходимость в материалах на участке производства.</w:t>
      </w:r>
    </w:p>
    <w:p w14:paraId="42371308" w14:textId="2575B840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Формируется заявка на материалы и согласовывается с вышестоящим руководством, если не согласована, то заявка формируется повторно.</w:t>
      </w:r>
    </w:p>
    <w:p w14:paraId="5444D347" w14:textId="0CA7664F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Если заявка согласована, то она передается в отдел материального обеспечения, где проходит процесс проверки.</w:t>
      </w:r>
    </w:p>
    <w:p w14:paraId="0D0CA4EB" w14:textId="73403443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Если материалы есть на складе, то они выдаются, если нет на складе, то происходит процесс поиска поставщиков.</w:t>
      </w:r>
    </w:p>
    <w:p w14:paraId="0121D49F" w14:textId="661D664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За процессом поиска поставщиков следует процесс выбора поставщиков.</w:t>
      </w:r>
    </w:p>
    <w:p w14:paraId="10E95E14" w14:textId="3F93F1FD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Далее формируем заказ и передаем информацию поставщикам.</w:t>
      </w:r>
    </w:p>
    <w:p w14:paraId="29B74D74" w14:textId="3B1A6335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В свою очередь поставщики получают заказ и формируют ответ, который рассматривает отдел материального обеспечения в процессе контроля поставки.</w:t>
      </w:r>
    </w:p>
    <w:p w14:paraId="7E5CCA1B" w14:textId="6C7BE4F3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Следующий этап это - отгрузка товаров и процесс доставки на склад.</w:t>
      </w:r>
    </w:p>
    <w:p w14:paraId="2A19CC92" w14:textId="18981636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lastRenderedPageBreak/>
        <w:t>После доставки на склад следует этап приемки, на нем оценивается качество поставляемых материалов, если качество ненадлежащее, то заказ формируется повторно, если же надлежащее, то следует переход к процессу выдачи.</w:t>
      </w:r>
    </w:p>
    <w:p w14:paraId="1D98E498" w14:textId="1790A67E" w:rsidR="00CF67E9" w:rsidRPr="008F16D1" w:rsidRDefault="00CF67E9" w:rsidP="00BD544E">
      <w:pPr>
        <w:pStyle w:val="ac"/>
        <w:numPr>
          <w:ilvl w:val="0"/>
          <w:numId w:val="9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  <w:lang w:eastAsia="ru-RU"/>
        </w:rPr>
        <w:t>Конечное событие следует за выдачей материалов.</w:t>
      </w:r>
    </w:p>
    <w:p w14:paraId="30BECE47" w14:textId="0C20EAD2" w:rsidR="004437E2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редложения по устранению недостатков в автоматизации деятельности организации</w:t>
      </w:r>
    </w:p>
    <w:p w14:paraId="074E6BCA" w14:textId="77777777" w:rsidR="004F78E6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роблема:</w:t>
      </w:r>
    </w:p>
    <w:p w14:paraId="25FD8603" w14:textId="0D5EC23E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 текущем процессе закупки материалов отсутствует автоматизированный мониторинг цен у поставщиков, что может приводить к неоптимальным закупкам (переплатам или выбору невыгодных условий).</w:t>
      </w:r>
    </w:p>
    <w:p w14:paraId="16DE828D" w14:textId="77777777" w:rsidR="004F78E6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Решение:</w:t>
      </w:r>
    </w:p>
    <w:p w14:paraId="0A0ADCD0" w14:textId="523358B2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недрение </w:t>
      </w:r>
      <w:r w:rsidRPr="008F16D1">
        <w:rPr>
          <w:rStyle w:val="af3"/>
          <w:b w:val="0"/>
          <w:bCs w:val="0"/>
          <w:sz w:val="28"/>
          <w:szCs w:val="28"/>
        </w:rPr>
        <w:t>системы автоматического отслеживания цен у поставщиков</w:t>
      </w:r>
      <w:r w:rsidRPr="008F16D1">
        <w:rPr>
          <w:sz w:val="28"/>
          <w:szCs w:val="28"/>
        </w:rPr>
        <w:t>, которая:</w:t>
      </w:r>
    </w:p>
    <w:p w14:paraId="5DC5C21F" w14:textId="60960AB4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бирает данные</w:t>
      </w:r>
      <w:r w:rsidRPr="008F16D1">
        <w:rPr>
          <w:sz w:val="28"/>
          <w:szCs w:val="28"/>
        </w:rPr>
        <w:t xml:space="preserve"> с сайтов поставщиков (или загружает из их прайс-листов).</w:t>
      </w:r>
    </w:p>
    <w:p w14:paraId="06B4FFB3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охраняет историю цен</w:t>
      </w:r>
      <w:r w:rsidRPr="008F16D1">
        <w:rPr>
          <w:sz w:val="28"/>
          <w:szCs w:val="28"/>
        </w:rPr>
        <w:t xml:space="preserve"> в базу данных (с привязкой к материалам, поставщикам и датам).</w:t>
      </w:r>
    </w:p>
    <w:p w14:paraId="68C220BC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троит графики изменения цен</w:t>
      </w:r>
      <w:r w:rsidRPr="008F16D1">
        <w:rPr>
          <w:sz w:val="28"/>
          <w:szCs w:val="28"/>
        </w:rPr>
        <w:t xml:space="preserve"> для визуального анализа динамики.</w:t>
      </w:r>
    </w:p>
    <w:p w14:paraId="7A6EBAAA" w14:textId="77777777" w:rsidR="00186C9F" w:rsidRPr="008F16D1" w:rsidRDefault="00186C9F" w:rsidP="00BD544E">
      <w:pPr>
        <w:pStyle w:val="ds-markdown-paragraph"/>
        <w:numPr>
          <w:ilvl w:val="0"/>
          <w:numId w:val="10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Формирует уведомления</w:t>
      </w:r>
      <w:r w:rsidRPr="008F16D1">
        <w:rPr>
          <w:sz w:val="28"/>
          <w:szCs w:val="28"/>
        </w:rPr>
        <w:t xml:space="preserve"> при значительных колебаниях цен (например, снижение на 10% и более).</w:t>
      </w:r>
    </w:p>
    <w:p w14:paraId="04FBFAF5" w14:textId="77777777" w:rsidR="00186C9F" w:rsidRPr="008F16D1" w:rsidRDefault="00186C9F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Эффект:</w:t>
      </w:r>
    </w:p>
    <w:p w14:paraId="51D72B65" w14:textId="77777777" w:rsidR="00186C9F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Снижение затрат за счет выбора </w:t>
      </w:r>
      <w:r w:rsidRPr="008F16D1">
        <w:rPr>
          <w:rStyle w:val="af3"/>
          <w:b w:val="0"/>
          <w:bCs w:val="0"/>
          <w:sz w:val="28"/>
          <w:szCs w:val="28"/>
        </w:rPr>
        <w:t>лучшего предложения</w:t>
      </w:r>
      <w:r w:rsidRPr="008F16D1">
        <w:rPr>
          <w:sz w:val="28"/>
          <w:szCs w:val="28"/>
        </w:rPr>
        <w:t xml:space="preserve"> на рынке.</w:t>
      </w:r>
    </w:p>
    <w:p w14:paraId="46A8A9D7" w14:textId="77777777" w:rsidR="00186C9F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Прогнозирование закупок на основе </w:t>
      </w:r>
      <w:r w:rsidRPr="008F16D1">
        <w:rPr>
          <w:rStyle w:val="af3"/>
          <w:b w:val="0"/>
          <w:bCs w:val="0"/>
          <w:sz w:val="28"/>
          <w:szCs w:val="28"/>
        </w:rPr>
        <w:t>исторических данных</w:t>
      </w:r>
      <w:r w:rsidRPr="008F16D1">
        <w:rPr>
          <w:sz w:val="28"/>
          <w:szCs w:val="28"/>
        </w:rPr>
        <w:t>.</w:t>
      </w:r>
    </w:p>
    <w:p w14:paraId="2066F3C9" w14:textId="4092490C" w:rsidR="004437E2" w:rsidRPr="008F16D1" w:rsidRDefault="00186C9F" w:rsidP="00BD544E">
      <w:pPr>
        <w:pStyle w:val="ds-markdown-paragraph"/>
        <w:numPr>
          <w:ilvl w:val="0"/>
          <w:numId w:val="11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Уменьшение ручного труда при сравнении цен.</w:t>
      </w:r>
    </w:p>
    <w:p w14:paraId="65E89371" w14:textId="77777777" w:rsidR="00896875" w:rsidRPr="008F16D1" w:rsidRDefault="00896875" w:rsidP="00400292">
      <w:pPr>
        <w:ind w:firstLine="709"/>
        <w:jc w:val="both"/>
        <w:rPr>
          <w:sz w:val="28"/>
          <w:szCs w:val="28"/>
          <w:lang w:eastAsia="ru-RU"/>
        </w:rPr>
      </w:pPr>
    </w:p>
    <w:p w14:paraId="14E08717" w14:textId="60A23DCB" w:rsidR="00136409" w:rsidRPr="008F16D1" w:rsidRDefault="004437E2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Задача проектирования</w:t>
      </w:r>
    </w:p>
    <w:p w14:paraId="5093DAA4" w14:textId="77777777" w:rsidR="00E76A98" w:rsidRPr="008F16D1" w:rsidRDefault="00E76A98" w:rsidP="004F78E6">
      <w:pPr>
        <w:ind w:firstLine="709"/>
        <w:jc w:val="both"/>
        <w:rPr>
          <w:b/>
          <w:bCs/>
          <w:sz w:val="28"/>
          <w:szCs w:val="28"/>
        </w:rPr>
      </w:pPr>
      <w:r w:rsidRPr="008F16D1">
        <w:rPr>
          <w:b/>
          <w:bCs/>
          <w:sz w:val="28"/>
          <w:szCs w:val="28"/>
        </w:rPr>
        <w:t>Функциональные требования.</w:t>
      </w:r>
    </w:p>
    <w:p w14:paraId="178FA1AF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Веб-</w:t>
      </w: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скрейпинг</w:t>
      </w:r>
      <w:proofErr w:type="spellEnd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 xml:space="preserve"> данных с внешних сайтов.</w:t>
      </w:r>
    </w:p>
    <w:p w14:paraId="7C3A7A62" w14:textId="52FC6F2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автоматически собирать информацию о товарах (название, цена, описание, единица измерения и т.д.) со сторонних веб-ресурсов. Источники должны быть настраиваемыми, а сам процесс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 xml:space="preserve"> — управляемым.</w:t>
      </w:r>
    </w:p>
    <w:p w14:paraId="6A75EA33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Сохранение данных в базу данных.</w:t>
      </w:r>
    </w:p>
    <w:p w14:paraId="48A6963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се полученные данные после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 xml:space="preserve"> должны сохраняться в централизованную реляционную базу данных с возможностью последующей обработки и визуализации. Должна обеспечиваться структурированная схема хранения информации, поддерживающая связи между товарами, категориями и источниками.</w:t>
      </w:r>
    </w:p>
    <w:p w14:paraId="39DEC20F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атегоризация товаров.</w:t>
      </w:r>
    </w:p>
    <w:p w14:paraId="31C784C1" w14:textId="57CB9C8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классифицировать строительные материалы по категориям. Классификация может быть выполнена автоматически (по ключевым словам).</w:t>
      </w:r>
    </w:p>
    <w:p w14:paraId="4E3CA8A5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росмотр данных через веб-интерфейс.</w:t>
      </w:r>
    </w:p>
    <w:p w14:paraId="081E953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Пользователи должны иметь доступ к информации о товарах через интуитивно понятный веб-интерфейс. Интерфейс должен предоставлять базовую информацию о товаре, цену, дату последнего обновления, а также ссылку на оригинальный источник.</w:t>
      </w:r>
    </w:p>
    <w:p w14:paraId="184E24B6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оиск и фильтрация.</w:t>
      </w:r>
    </w:p>
    <w:p w14:paraId="08E31E88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должен поддерживать возможность поиска товаров, по ключевым словам, фильтрации по категориям, диапазону цен, датам изменения и другим параметрам.</w:t>
      </w:r>
    </w:p>
    <w:p w14:paraId="0C16F4AB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Загрузка данных.</w:t>
      </w:r>
    </w:p>
    <w:p w14:paraId="67B4EC8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ользователи должны иметь возможность выгружать данные в форматах CSV и JSON для дальнейшего анализа или использования в сторонних системах.</w:t>
      </w:r>
    </w:p>
    <w:p w14:paraId="22E20D65" w14:textId="77777777" w:rsidR="00E76A98" w:rsidRPr="008F16D1" w:rsidRDefault="00E76A98" w:rsidP="00BD544E">
      <w:pPr>
        <w:numPr>
          <w:ilvl w:val="0"/>
          <w:numId w:val="12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остроение графика динамики цен.</w:t>
      </w:r>
    </w:p>
    <w:p w14:paraId="5528B12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ля каждого товара должна быть возможность построения диаграммы изменения цены во времени за заданный период. Это позволит анализировать рыночные тенденции и сравнивать цены от разных поставщиков.</w:t>
      </w:r>
    </w:p>
    <w:p w14:paraId="15223B95" w14:textId="77777777" w:rsidR="00E76A98" w:rsidRPr="008F16D1" w:rsidRDefault="00E76A98" w:rsidP="004F78E6">
      <w:pPr>
        <w:suppressAutoHyphens w:val="0"/>
        <w:ind w:firstLine="709"/>
        <w:jc w:val="both"/>
        <w:rPr>
          <w:b/>
          <w:bCs/>
          <w:sz w:val="28"/>
          <w:szCs w:val="28"/>
        </w:rPr>
      </w:pPr>
      <w:r w:rsidRPr="008F16D1">
        <w:rPr>
          <w:b/>
          <w:bCs/>
          <w:sz w:val="28"/>
          <w:szCs w:val="28"/>
        </w:rPr>
        <w:t>Нефункциональные требования.</w:t>
      </w:r>
    </w:p>
    <w:p w14:paraId="5D547EFF" w14:textId="77777777" w:rsidR="00E76A98" w:rsidRPr="008F16D1" w:rsidRDefault="00E76A98" w:rsidP="004F78E6">
      <w:pPr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Нефункциональные требования описывают </w:t>
      </w: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ачество работы системы</w:t>
      </w:r>
      <w:r w:rsidRPr="008F16D1">
        <w:rPr>
          <w:sz w:val="28"/>
          <w:szCs w:val="28"/>
        </w:rPr>
        <w:t>, её надёжность, производительность, удобство использования и другие технические аспекты.</w:t>
      </w:r>
    </w:p>
    <w:p w14:paraId="0D98DB80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Надёжность и сохранность данных.</w:t>
      </w:r>
    </w:p>
    <w:p w14:paraId="3C296F54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обеспечивать устойчивое хранение и защиту информации. Все данные должны сохраняться в отказоустойчивой базе. В случае сбоев не должно происходить потери данных.</w:t>
      </w:r>
    </w:p>
    <w:p w14:paraId="1CA0BB57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Регистрация и аутентификация пользователей.</w:t>
      </w:r>
    </w:p>
    <w:p w14:paraId="5D3FB991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Должна быть реализована система регистрации и входа с поддержкой безопасного хранения паролей, хеширование с солью.</w:t>
      </w:r>
    </w:p>
    <w:p w14:paraId="70BEDC05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Многопоточность и параллельная обработка.</w:t>
      </w:r>
    </w:p>
    <w:p w14:paraId="650B9EAE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истема должна использовать многопоточность или асинхронную обработку при веб-</w:t>
      </w:r>
      <w:proofErr w:type="spellStart"/>
      <w:r w:rsidRPr="008F16D1">
        <w:rPr>
          <w:sz w:val="28"/>
          <w:szCs w:val="28"/>
        </w:rPr>
        <w:t>скрейпинге</w:t>
      </w:r>
      <w:proofErr w:type="spellEnd"/>
      <w:r w:rsidRPr="008F16D1">
        <w:rPr>
          <w:sz w:val="28"/>
          <w:szCs w:val="28"/>
        </w:rPr>
        <w:t>, чтобы одновременно обрабатывать данные с нескольких сайтов без снижения производительности.</w:t>
      </w:r>
    </w:p>
    <w:p w14:paraId="09D36496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Отказоустойчивость.</w:t>
      </w:r>
    </w:p>
    <w:p w14:paraId="0DC68D23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В случае ошибок при подключении к источникам данных, сбоев в работе парсера или базы данных, система должна корректно </w:t>
      </w:r>
      <w:proofErr w:type="spellStart"/>
      <w:r w:rsidRPr="008F16D1">
        <w:rPr>
          <w:sz w:val="28"/>
          <w:szCs w:val="28"/>
        </w:rPr>
        <w:t>логировать</w:t>
      </w:r>
      <w:proofErr w:type="spellEnd"/>
      <w:r w:rsidRPr="008F16D1">
        <w:rPr>
          <w:sz w:val="28"/>
          <w:szCs w:val="28"/>
        </w:rPr>
        <w:t xml:space="preserve"> ошибки, сохранять текущее состояние и перезапускать процессы при необходимости.</w:t>
      </w:r>
    </w:p>
    <w:p w14:paraId="15212580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Производительность.</w:t>
      </w:r>
    </w:p>
    <w:p w14:paraId="33A8524D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пользователя должен работать без заметных задержек, веб-</w:t>
      </w:r>
      <w:proofErr w:type="spellStart"/>
      <w:r w:rsidRPr="008F16D1">
        <w:rPr>
          <w:sz w:val="28"/>
          <w:szCs w:val="28"/>
        </w:rPr>
        <w:t>скрейпинг</w:t>
      </w:r>
      <w:proofErr w:type="spellEnd"/>
      <w:r w:rsidRPr="008F16D1">
        <w:rPr>
          <w:sz w:val="28"/>
          <w:szCs w:val="28"/>
        </w:rPr>
        <w:t xml:space="preserve"> — происходить в разумные сроки, а построение графиков — выполняться мгновенно при наличии кэширования.</w:t>
      </w:r>
    </w:p>
    <w:p w14:paraId="5B6A33A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Масштабируемость.</w:t>
      </w:r>
    </w:p>
    <w:p w14:paraId="144C8C26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Архитектура системы должна предусматривать возможность расширения (например, добавление новых сайтов для веб-</w:t>
      </w:r>
      <w:proofErr w:type="spellStart"/>
      <w:r w:rsidRPr="008F16D1">
        <w:rPr>
          <w:sz w:val="28"/>
          <w:szCs w:val="28"/>
        </w:rPr>
        <w:t>скрейпинга</w:t>
      </w:r>
      <w:proofErr w:type="spellEnd"/>
      <w:r w:rsidRPr="008F16D1">
        <w:rPr>
          <w:sz w:val="28"/>
          <w:szCs w:val="28"/>
        </w:rPr>
        <w:t>, интеграция дополнительных аналитических модулей) без необходимости кардинальной переработки кода.</w:t>
      </w:r>
    </w:p>
    <w:p w14:paraId="57A958A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Безопасность.</w:t>
      </w:r>
    </w:p>
    <w:p w14:paraId="16BB107B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lastRenderedPageBreak/>
        <w:t>Система должна быть защищена от типовых веб-уязвимостей (SQL-инъекции, XSS, CSRF). Также следует ограничить количество попыток входа для предотвращения атак перебором.</w:t>
      </w:r>
    </w:p>
    <w:p w14:paraId="2174044B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Интерфейс пользователя (UI/UX).</w:t>
      </w:r>
    </w:p>
    <w:p w14:paraId="7AD58144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еб-интерфейс должен быть удобным, адаптивным под разные устройства (десктоп, планшет, смартфон).</w:t>
      </w:r>
    </w:p>
    <w:p w14:paraId="6BCD0D9A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Кроссбраузерность</w:t>
      </w:r>
      <w:proofErr w:type="spellEnd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.</w:t>
      </w:r>
    </w:p>
    <w:p w14:paraId="348FCF8C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 xml:space="preserve">Система должна корректно работать в популярных браузерах (Google </w:t>
      </w:r>
      <w:proofErr w:type="spellStart"/>
      <w:r w:rsidRPr="008F16D1">
        <w:rPr>
          <w:sz w:val="28"/>
          <w:szCs w:val="28"/>
        </w:rPr>
        <w:t>Chrome</w:t>
      </w:r>
      <w:proofErr w:type="spellEnd"/>
      <w:r w:rsidRPr="008F16D1">
        <w:rPr>
          <w:sz w:val="28"/>
          <w:szCs w:val="28"/>
        </w:rPr>
        <w:t>, Mozilla Firefox, Microsoft Edge, Safari).</w:t>
      </w:r>
    </w:p>
    <w:p w14:paraId="0C19F86B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Логирование и мониторинг.</w:t>
      </w:r>
    </w:p>
    <w:p w14:paraId="5B5BCA15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се ключевые действия системы (например, успешный веб-</w:t>
      </w:r>
      <w:proofErr w:type="spellStart"/>
      <w:r w:rsidRPr="008F16D1">
        <w:rPr>
          <w:sz w:val="28"/>
          <w:szCs w:val="28"/>
        </w:rPr>
        <w:t>скрейпинг</w:t>
      </w:r>
      <w:proofErr w:type="spellEnd"/>
      <w:r w:rsidRPr="008F16D1">
        <w:rPr>
          <w:sz w:val="28"/>
          <w:szCs w:val="28"/>
        </w:rPr>
        <w:t xml:space="preserve">, ошибки, входы в систему, скачивание файлов) должны </w:t>
      </w:r>
      <w:proofErr w:type="spellStart"/>
      <w:r w:rsidRPr="008F16D1">
        <w:rPr>
          <w:sz w:val="28"/>
          <w:szCs w:val="28"/>
        </w:rPr>
        <w:t>логироваться</w:t>
      </w:r>
      <w:proofErr w:type="spellEnd"/>
      <w:r w:rsidRPr="008F16D1">
        <w:rPr>
          <w:sz w:val="28"/>
          <w:szCs w:val="28"/>
        </w:rPr>
        <w:t>. Это поможет в отладке, аудите и выявлении проблем.</w:t>
      </w:r>
    </w:p>
    <w:p w14:paraId="6B645DB8" w14:textId="77777777" w:rsidR="00E76A98" w:rsidRPr="008F16D1" w:rsidRDefault="00E76A9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Локализация и язык интерфейса.</w:t>
      </w:r>
    </w:p>
    <w:p w14:paraId="046C50BC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Интерфейс системы должен быть реализован минимум на русском языке с возможностью добавления других языков в будущем.</w:t>
      </w:r>
    </w:p>
    <w:p w14:paraId="4A61FD8F" w14:textId="4332B36D" w:rsidR="00E76A98" w:rsidRPr="008F16D1" w:rsidRDefault="000258D8" w:rsidP="00BD544E">
      <w:pPr>
        <w:numPr>
          <w:ilvl w:val="0"/>
          <w:numId w:val="13"/>
        </w:numPr>
        <w:suppressAutoHyphens w:val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rFonts w:eastAsiaTheme="majorEastAsia"/>
          <w:b w:val="0"/>
          <w:bCs w:val="0"/>
          <w:sz w:val="28"/>
          <w:szCs w:val="28"/>
        </w:rPr>
        <w:t>Обновляемость</w:t>
      </w:r>
      <w:proofErr w:type="spellEnd"/>
      <w:r w:rsidR="00E76A98" w:rsidRPr="008F16D1">
        <w:rPr>
          <w:sz w:val="28"/>
          <w:szCs w:val="28"/>
        </w:rPr>
        <w:t>.</w:t>
      </w:r>
    </w:p>
    <w:p w14:paraId="2C4938CF" w14:textId="77777777" w:rsidR="00E76A98" w:rsidRPr="008F16D1" w:rsidRDefault="00E76A98" w:rsidP="004F78E6">
      <w:pPr>
        <w:suppressAutoHyphens w:val="0"/>
        <w:ind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Код и компоненты системы должны быть разработаны с учётом возможности обновления — добавление новых функций, исправление багов и обновление зависимостей не должно требовать полной переработки.</w:t>
      </w:r>
    </w:p>
    <w:p w14:paraId="41F9CF66" w14:textId="77777777" w:rsidR="00136409" w:rsidRPr="008F16D1" w:rsidRDefault="00136409" w:rsidP="007831CB">
      <w:pPr>
        <w:ind w:firstLine="709"/>
        <w:rPr>
          <w:b/>
          <w:bCs/>
          <w:sz w:val="28"/>
          <w:szCs w:val="28"/>
          <w:lang w:eastAsia="ru-RU"/>
        </w:rPr>
      </w:pPr>
    </w:p>
    <w:p w14:paraId="649A5B7B" w14:textId="72CFED34" w:rsidR="00136409" w:rsidRPr="008F16D1" w:rsidRDefault="00F26335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одбор технологий для проектного решения</w:t>
      </w:r>
    </w:p>
    <w:p w14:paraId="79CD88CF" w14:textId="7CDCABE9" w:rsidR="007831CB" w:rsidRPr="008F16D1" w:rsidRDefault="007831CB" w:rsidP="004F78E6">
      <w:pPr>
        <w:pStyle w:val="ConsPlusNormal"/>
        <w:ind w:firstLine="709"/>
        <w:jc w:val="both"/>
      </w:pPr>
      <w:r w:rsidRPr="008F16D1">
        <w:rPr>
          <w:rStyle w:val="af3"/>
          <w:b w:val="0"/>
          <w:bCs w:val="0"/>
        </w:rPr>
        <w:t>Методология управления проектом</w:t>
      </w:r>
    </w:p>
    <w:p w14:paraId="5D067797" w14:textId="77777777" w:rsidR="007831CB" w:rsidRPr="008F16D1" w:rsidRDefault="007831CB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Выбрана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rStyle w:val="af3"/>
          <w:b w:val="0"/>
          <w:bCs w:val="0"/>
          <w:sz w:val="28"/>
          <w:szCs w:val="28"/>
        </w:rPr>
        <w:t>Scrum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 xml:space="preserve"> (</w:t>
      </w:r>
      <w:proofErr w:type="spellStart"/>
      <w:r w:rsidRPr="008F16D1">
        <w:rPr>
          <w:rStyle w:val="af3"/>
          <w:b w:val="0"/>
          <w:bCs w:val="0"/>
          <w:sz w:val="28"/>
          <w:szCs w:val="28"/>
        </w:rPr>
        <w:t>Agile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>)</w:t>
      </w:r>
      <w:r w:rsidRPr="008F16D1">
        <w:rPr>
          <w:sz w:val="28"/>
          <w:szCs w:val="28"/>
        </w:rPr>
        <w:br/>
      </w:r>
      <w:r w:rsidRPr="008F16D1">
        <w:rPr>
          <w:rStyle w:val="af3"/>
          <w:b w:val="0"/>
          <w:bCs w:val="0"/>
          <w:sz w:val="28"/>
          <w:szCs w:val="28"/>
        </w:rPr>
        <w:t>Причины выбора:</w:t>
      </w:r>
    </w:p>
    <w:p w14:paraId="5C26C893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Процесс закупок требует частых корректировок (например, добавление новых поставщиков, изменение форматов данных).</w:t>
      </w:r>
    </w:p>
    <w:p w14:paraId="56E99EBF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Короткие спринты (2–3 недели) позволяют быстро получать обратную связь от отдела закупок.</w:t>
      </w:r>
    </w:p>
    <w:p w14:paraId="5B7BDC14" w14:textId="77777777" w:rsidR="007831CB" w:rsidRPr="008F16D1" w:rsidRDefault="007831CB" w:rsidP="00BD544E">
      <w:pPr>
        <w:pStyle w:val="ds-markdown-paragraph"/>
        <w:numPr>
          <w:ilvl w:val="0"/>
          <w:numId w:val="14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Гибкость при изменении требований.</w:t>
      </w:r>
    </w:p>
    <w:p w14:paraId="39B6CB2D" w14:textId="77777777" w:rsidR="007831CB" w:rsidRPr="008F16D1" w:rsidRDefault="007831CB" w:rsidP="004F78E6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Архитектура проекта:</w:t>
      </w:r>
      <w:r w:rsidRPr="008F16D1">
        <w:rPr>
          <w:sz w:val="28"/>
          <w:szCs w:val="28"/>
        </w:rPr>
        <w:t xml:space="preserve"> </w:t>
      </w:r>
      <w:r w:rsidRPr="008F16D1">
        <w:rPr>
          <w:rStyle w:val="af3"/>
          <w:b w:val="0"/>
          <w:bCs w:val="0"/>
          <w:sz w:val="28"/>
          <w:szCs w:val="28"/>
        </w:rPr>
        <w:t>Клиент-серверная</w:t>
      </w:r>
      <w:r w:rsidRPr="008F16D1">
        <w:rPr>
          <w:sz w:val="28"/>
          <w:szCs w:val="28"/>
        </w:rPr>
        <w:br/>
      </w:r>
      <w:r w:rsidRPr="008F16D1">
        <w:rPr>
          <w:rStyle w:val="af3"/>
          <w:b w:val="0"/>
          <w:bCs w:val="0"/>
          <w:sz w:val="28"/>
          <w:szCs w:val="28"/>
        </w:rPr>
        <w:t>Причины:</w:t>
      </w:r>
    </w:p>
    <w:p w14:paraId="349D4402" w14:textId="77777777" w:rsidR="007831CB" w:rsidRPr="008F16D1" w:rsidRDefault="007831CB" w:rsidP="00BD544E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Веб-интерфейс (React.js) доступен с любого устройства без установки.</w:t>
      </w:r>
    </w:p>
    <w:p w14:paraId="1046BF38" w14:textId="77777777" w:rsidR="007831CB" w:rsidRPr="008F16D1" w:rsidRDefault="007831CB" w:rsidP="00BD544E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Сервер (Python + MySQL) обеспечивает централизованное хранение и обработку данных.</w:t>
      </w:r>
    </w:p>
    <w:p w14:paraId="19556EBD" w14:textId="04874555" w:rsidR="004F78E6" w:rsidRPr="008F16D1" w:rsidRDefault="007831CB" w:rsidP="0063084F">
      <w:pPr>
        <w:pStyle w:val="ds-markdown-paragraph"/>
        <w:numPr>
          <w:ilvl w:val="0"/>
          <w:numId w:val="15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sz w:val="28"/>
          <w:szCs w:val="28"/>
        </w:rPr>
        <w:t>Легче масштабировать (например, добавить мобильное приложение позже).</w:t>
      </w:r>
    </w:p>
    <w:p w14:paraId="0C7D5F20" w14:textId="77777777" w:rsidR="004F78E6" w:rsidRPr="008F16D1" w:rsidRDefault="004F78E6" w:rsidP="007831CB">
      <w:pPr>
        <w:pStyle w:val="ds-markdown-paragraph"/>
        <w:spacing w:before="0" w:beforeAutospacing="0" w:after="0" w:afterAutospacing="0"/>
        <w:ind w:left="709"/>
        <w:jc w:val="both"/>
        <w:rPr>
          <w:sz w:val="28"/>
          <w:szCs w:val="28"/>
        </w:rPr>
      </w:pPr>
    </w:p>
    <w:p w14:paraId="40056E6C" w14:textId="3A39F762" w:rsidR="007831CB" w:rsidRPr="008F16D1" w:rsidRDefault="007831CB" w:rsidP="007831CB">
      <w:pPr>
        <w:pStyle w:val="ConsPlusNormal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1 - Выбранные технологии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831"/>
        <w:gridCol w:w="1702"/>
        <w:gridCol w:w="6094"/>
      </w:tblGrid>
      <w:tr w:rsidR="007831CB" w:rsidRPr="008F16D1" w14:paraId="09594D5F" w14:textId="77777777" w:rsidTr="007831CB">
        <w:tc>
          <w:tcPr>
            <w:tcW w:w="951" w:type="pct"/>
            <w:hideMark/>
          </w:tcPr>
          <w:p w14:paraId="2B6A0465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Компонент</w:t>
            </w:r>
          </w:p>
        </w:tc>
        <w:tc>
          <w:tcPr>
            <w:tcW w:w="884" w:type="pct"/>
            <w:hideMark/>
          </w:tcPr>
          <w:p w14:paraId="1D376465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Технология</w:t>
            </w:r>
          </w:p>
        </w:tc>
        <w:tc>
          <w:tcPr>
            <w:tcW w:w="3165" w:type="pct"/>
            <w:hideMark/>
          </w:tcPr>
          <w:p w14:paraId="71133807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rStyle w:val="af3"/>
                <w:sz w:val="24"/>
                <w:szCs w:val="24"/>
              </w:rPr>
              <w:t>Обоснование выбора</w:t>
            </w:r>
          </w:p>
        </w:tc>
      </w:tr>
      <w:tr w:rsidR="001A2AB0" w:rsidRPr="008F16D1" w14:paraId="087E3CB6" w14:textId="77777777" w:rsidTr="007831CB">
        <w:tc>
          <w:tcPr>
            <w:tcW w:w="951" w:type="pct"/>
            <w:hideMark/>
          </w:tcPr>
          <w:p w14:paraId="41F9ED7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Backend</w:t>
            </w:r>
            <w:proofErr w:type="spellEnd"/>
          </w:p>
        </w:tc>
        <w:tc>
          <w:tcPr>
            <w:tcW w:w="884" w:type="pct"/>
            <w:hideMark/>
          </w:tcPr>
          <w:p w14:paraId="2C187BD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Python (</w:t>
            </w:r>
            <w:proofErr w:type="spellStart"/>
            <w:r w:rsidRPr="008F16D1">
              <w:rPr>
                <w:sz w:val="24"/>
                <w:szCs w:val="24"/>
              </w:rPr>
              <w:t>FastAPI</w:t>
            </w:r>
            <w:proofErr w:type="spellEnd"/>
            <w:r w:rsidRPr="008F16D1">
              <w:rPr>
                <w:sz w:val="24"/>
                <w:szCs w:val="24"/>
              </w:rPr>
              <w:t>)</w:t>
            </w:r>
          </w:p>
        </w:tc>
        <w:tc>
          <w:tcPr>
            <w:tcW w:w="3165" w:type="pct"/>
            <w:hideMark/>
          </w:tcPr>
          <w:p w14:paraId="425315F5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Лучшие библиотеки для </w:t>
            </w:r>
            <w:proofErr w:type="spellStart"/>
            <w:r w:rsidRPr="008F16D1">
              <w:rPr>
                <w:sz w:val="24"/>
                <w:szCs w:val="24"/>
              </w:rPr>
              <w:t>парсинга</w:t>
            </w:r>
            <w:proofErr w:type="spellEnd"/>
            <w:r w:rsidRPr="008F16D1">
              <w:rPr>
                <w:sz w:val="24"/>
                <w:szCs w:val="24"/>
              </w:rPr>
              <w:t xml:space="preserve"> (</w:t>
            </w: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, </w:t>
            </w:r>
            <w:proofErr w:type="spellStart"/>
            <w:r w:rsidRPr="008F16D1">
              <w:rPr>
                <w:sz w:val="24"/>
                <w:szCs w:val="24"/>
              </w:rPr>
              <w:t>BeautifulSoup</w:t>
            </w:r>
            <w:proofErr w:type="spellEnd"/>
            <w:r w:rsidRPr="008F16D1">
              <w:rPr>
                <w:sz w:val="24"/>
                <w:szCs w:val="24"/>
              </w:rPr>
              <w:t>), высокая скорость разработки.</w:t>
            </w:r>
          </w:p>
        </w:tc>
      </w:tr>
      <w:tr w:rsidR="007831CB" w:rsidRPr="008F16D1" w14:paraId="7D88A449" w14:textId="77777777" w:rsidTr="007831CB">
        <w:tc>
          <w:tcPr>
            <w:tcW w:w="951" w:type="pct"/>
            <w:hideMark/>
          </w:tcPr>
          <w:p w14:paraId="6DEBCA6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Frontend</w:t>
            </w:r>
            <w:proofErr w:type="spellEnd"/>
          </w:p>
        </w:tc>
        <w:tc>
          <w:tcPr>
            <w:tcW w:w="884" w:type="pct"/>
            <w:hideMark/>
          </w:tcPr>
          <w:p w14:paraId="09C0219E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React.js</w:t>
            </w:r>
          </w:p>
        </w:tc>
        <w:tc>
          <w:tcPr>
            <w:tcW w:w="3165" w:type="pct"/>
            <w:hideMark/>
          </w:tcPr>
          <w:p w14:paraId="2AD6625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Гибкость, богатая экосистема компонентов для </w:t>
            </w:r>
            <w:proofErr w:type="spellStart"/>
            <w:r w:rsidRPr="008F16D1">
              <w:rPr>
                <w:sz w:val="24"/>
                <w:szCs w:val="24"/>
              </w:rPr>
              <w:t>дашбордов</w:t>
            </w:r>
            <w:proofErr w:type="spellEnd"/>
            <w:r w:rsidRPr="008F16D1">
              <w:rPr>
                <w:sz w:val="24"/>
                <w:szCs w:val="24"/>
              </w:rPr>
              <w:t xml:space="preserve"> (например, </w:t>
            </w:r>
            <w:proofErr w:type="spellStart"/>
            <w:r w:rsidRPr="008F16D1">
              <w:rPr>
                <w:sz w:val="24"/>
                <w:szCs w:val="24"/>
              </w:rPr>
              <w:t>Material</w:t>
            </w:r>
            <w:proofErr w:type="spellEnd"/>
            <w:r w:rsidRPr="008F16D1">
              <w:rPr>
                <w:sz w:val="24"/>
                <w:szCs w:val="24"/>
              </w:rPr>
              <w:t>-UI).</w:t>
            </w:r>
          </w:p>
        </w:tc>
      </w:tr>
      <w:tr w:rsidR="001A2AB0" w:rsidRPr="008F16D1" w14:paraId="07425588" w14:textId="77777777" w:rsidTr="007831CB">
        <w:tc>
          <w:tcPr>
            <w:tcW w:w="951" w:type="pct"/>
            <w:hideMark/>
          </w:tcPr>
          <w:p w14:paraId="7E13732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lastRenderedPageBreak/>
              <w:t>База данных</w:t>
            </w:r>
          </w:p>
        </w:tc>
        <w:tc>
          <w:tcPr>
            <w:tcW w:w="884" w:type="pct"/>
            <w:hideMark/>
          </w:tcPr>
          <w:p w14:paraId="4B36DD3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MySQL</w:t>
            </w:r>
          </w:p>
        </w:tc>
        <w:tc>
          <w:tcPr>
            <w:tcW w:w="3165" w:type="pct"/>
            <w:hideMark/>
          </w:tcPr>
          <w:p w14:paraId="12D16CA9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ая, совместима с Python, подходит для аналитических запросов.</w:t>
            </w:r>
          </w:p>
        </w:tc>
      </w:tr>
      <w:tr w:rsidR="007831CB" w:rsidRPr="008F16D1" w14:paraId="5C261AB6" w14:textId="77777777" w:rsidTr="007831CB">
        <w:tc>
          <w:tcPr>
            <w:tcW w:w="951" w:type="pct"/>
            <w:hideMark/>
          </w:tcPr>
          <w:p w14:paraId="16D7F67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Парсинг</w:t>
            </w:r>
            <w:proofErr w:type="spellEnd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 xml:space="preserve"> данных</w:t>
            </w:r>
          </w:p>
        </w:tc>
        <w:tc>
          <w:tcPr>
            <w:tcW w:w="884" w:type="pct"/>
            <w:hideMark/>
          </w:tcPr>
          <w:p w14:paraId="7617AFB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 + 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</w:p>
        </w:tc>
        <w:tc>
          <w:tcPr>
            <w:tcW w:w="3165" w:type="pct"/>
            <w:hideMark/>
          </w:tcPr>
          <w:p w14:paraId="05BDC473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 xml:space="preserve"> — для структурированных сайтов, 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  <w:r w:rsidRPr="008F16D1">
              <w:rPr>
                <w:sz w:val="24"/>
                <w:szCs w:val="24"/>
              </w:rPr>
              <w:t xml:space="preserve"> — для динамических (JavaScript).</w:t>
            </w:r>
          </w:p>
        </w:tc>
      </w:tr>
      <w:tr w:rsidR="001A2AB0" w:rsidRPr="008F16D1" w14:paraId="60A655B2" w14:textId="77777777" w:rsidTr="007831CB">
        <w:tc>
          <w:tcPr>
            <w:tcW w:w="951" w:type="pct"/>
            <w:hideMark/>
          </w:tcPr>
          <w:p w14:paraId="3CDB950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Развертывание</w:t>
            </w:r>
          </w:p>
        </w:tc>
        <w:tc>
          <w:tcPr>
            <w:tcW w:w="884" w:type="pct"/>
            <w:hideMark/>
          </w:tcPr>
          <w:p w14:paraId="4EF1105F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sz w:val="24"/>
                <w:szCs w:val="24"/>
              </w:rPr>
              <w:t>Docker</w:t>
            </w:r>
            <w:proofErr w:type="spellEnd"/>
          </w:p>
        </w:tc>
        <w:tc>
          <w:tcPr>
            <w:tcW w:w="3165" w:type="pct"/>
            <w:hideMark/>
          </w:tcPr>
          <w:p w14:paraId="110DFCC2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Упрощает деплой на любую инфраструктуру (локальную или облачную).</w:t>
            </w:r>
          </w:p>
        </w:tc>
      </w:tr>
    </w:tbl>
    <w:p w14:paraId="0584945E" w14:textId="77777777" w:rsidR="000E049C" w:rsidRPr="008F16D1" w:rsidRDefault="000E049C" w:rsidP="001A2AB0">
      <w:pPr>
        <w:pStyle w:val="ds-markdown-paragraph"/>
        <w:spacing w:before="0" w:beforeAutospacing="0" w:after="0" w:afterAutospacing="0"/>
        <w:ind w:firstLine="709"/>
        <w:jc w:val="both"/>
        <w:rPr>
          <w:rStyle w:val="af3"/>
          <w:b w:val="0"/>
          <w:bCs w:val="0"/>
          <w:sz w:val="28"/>
          <w:szCs w:val="28"/>
        </w:rPr>
      </w:pPr>
    </w:p>
    <w:p w14:paraId="683288D8" w14:textId="0A26973C" w:rsidR="007831CB" w:rsidRPr="008F16D1" w:rsidRDefault="007831CB" w:rsidP="001A2AB0">
      <w:pPr>
        <w:pStyle w:val="ds-markdown-paragraph"/>
        <w:spacing w:before="0" w:beforeAutospacing="0" w:after="0" w:afterAutospacing="0"/>
        <w:ind w:firstLine="709"/>
        <w:jc w:val="both"/>
        <w:rPr>
          <w:b/>
          <w:bCs/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Почему не другие варианты?</w:t>
      </w:r>
    </w:p>
    <w:p w14:paraId="75B8B7FB" w14:textId="6B83EAB0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b w:val="0"/>
          <w:bCs w:val="0"/>
          <w:sz w:val="28"/>
          <w:szCs w:val="28"/>
        </w:rPr>
        <w:t>Backend</w:t>
      </w:r>
      <w:proofErr w:type="spellEnd"/>
      <w:r w:rsidRPr="008F16D1">
        <w:rPr>
          <w:rStyle w:val="af3"/>
          <w:b w:val="0"/>
          <w:bCs w:val="0"/>
          <w:sz w:val="28"/>
          <w:szCs w:val="28"/>
        </w:rPr>
        <w:t xml:space="preserve"> на Node.js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нет аналогов </w:t>
      </w:r>
      <w:proofErr w:type="spellStart"/>
      <w:r w:rsidRPr="008F16D1">
        <w:rPr>
          <w:sz w:val="28"/>
          <w:szCs w:val="28"/>
        </w:rPr>
        <w:t>Scrapy</w:t>
      </w:r>
      <w:proofErr w:type="spellEnd"/>
      <w:r w:rsidRPr="008F16D1">
        <w:rPr>
          <w:sz w:val="28"/>
          <w:szCs w:val="28"/>
        </w:rPr>
        <w:t xml:space="preserve"> для </w:t>
      </w:r>
      <w:proofErr w:type="spellStart"/>
      <w:r w:rsidRPr="008F16D1">
        <w:rPr>
          <w:sz w:val="28"/>
          <w:szCs w:val="28"/>
        </w:rPr>
        <w:t>парсинга</w:t>
      </w:r>
      <w:proofErr w:type="spellEnd"/>
      <w:r w:rsidRPr="008F16D1">
        <w:rPr>
          <w:sz w:val="28"/>
          <w:szCs w:val="28"/>
        </w:rPr>
        <w:t>.</w:t>
      </w:r>
    </w:p>
    <w:p w14:paraId="4A771F81" w14:textId="1D9AB5B6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proofErr w:type="spellStart"/>
      <w:r w:rsidRPr="008F16D1">
        <w:rPr>
          <w:rStyle w:val="af3"/>
          <w:b w:val="0"/>
          <w:bCs w:val="0"/>
          <w:sz w:val="28"/>
          <w:szCs w:val="28"/>
        </w:rPr>
        <w:t>MongoDB</w:t>
      </w:r>
      <w:proofErr w:type="spellEnd"/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не подходит для сложных SQL-запросов при анализе цен.</w:t>
      </w:r>
    </w:p>
    <w:p w14:paraId="475BD4F5" w14:textId="574A3125" w:rsidR="007831CB" w:rsidRPr="008F16D1" w:rsidRDefault="007831CB" w:rsidP="00BD544E">
      <w:pPr>
        <w:pStyle w:val="ds-markdown-paragraph"/>
        <w:numPr>
          <w:ilvl w:val="0"/>
          <w:numId w:val="16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Десктоп-приложение (например, на Electron)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усложняет обновления и доступ для пользователей.</w:t>
      </w:r>
    </w:p>
    <w:p w14:paraId="544C2EC2" w14:textId="77777777" w:rsidR="000E049C" w:rsidRPr="008F16D1" w:rsidRDefault="000E049C" w:rsidP="000E049C">
      <w:pPr>
        <w:pStyle w:val="ds-markdown-paragraph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14:paraId="2905A494" w14:textId="0E82CA78" w:rsidR="007831CB" w:rsidRPr="008F16D1" w:rsidRDefault="000E049C" w:rsidP="000E049C">
      <w:pPr>
        <w:pStyle w:val="ConsPlusNormal"/>
        <w:jc w:val="both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 2 -</w:t>
      </w:r>
      <w:r w:rsidR="007831CB" w:rsidRPr="008F16D1">
        <w:rPr>
          <w:rStyle w:val="af3"/>
          <w:b w:val="0"/>
          <w:bCs w:val="0"/>
          <w:sz w:val="24"/>
          <w:szCs w:val="24"/>
        </w:rPr>
        <w:t xml:space="preserve"> Сравнение технологий 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229"/>
        <w:gridCol w:w="2553"/>
        <w:gridCol w:w="2376"/>
        <w:gridCol w:w="2469"/>
      </w:tblGrid>
      <w:tr w:rsidR="007831CB" w:rsidRPr="008F16D1" w14:paraId="57884354" w14:textId="77777777" w:rsidTr="007831CB">
        <w:tc>
          <w:tcPr>
            <w:tcW w:w="1134" w:type="pct"/>
            <w:hideMark/>
          </w:tcPr>
          <w:p w14:paraId="588798FB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Критерий</w:t>
            </w:r>
          </w:p>
        </w:tc>
        <w:tc>
          <w:tcPr>
            <w:tcW w:w="1334" w:type="pct"/>
            <w:hideMark/>
          </w:tcPr>
          <w:p w14:paraId="6504BF81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  <w:lang w:val="en-US"/>
              </w:rPr>
            </w:pPr>
            <w:r w:rsidRPr="008F16D1">
              <w:rPr>
                <w:b/>
                <w:bCs/>
                <w:sz w:val="24"/>
                <w:szCs w:val="24"/>
                <w:lang w:val="en-US"/>
              </w:rPr>
              <w:t>Python + MySQL + React.js (</w:t>
            </w:r>
            <w:r w:rsidRPr="008F16D1">
              <w:rPr>
                <w:b/>
                <w:bCs/>
                <w:sz w:val="24"/>
                <w:szCs w:val="24"/>
              </w:rPr>
              <w:t>наш</w:t>
            </w:r>
            <w:r w:rsidRPr="008F16D1"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8F16D1">
              <w:rPr>
                <w:b/>
                <w:bCs/>
                <w:sz w:val="24"/>
                <w:szCs w:val="24"/>
              </w:rPr>
              <w:t>выбор</w:t>
            </w:r>
            <w:r w:rsidRPr="008F16D1">
              <w:rPr>
                <w:b/>
                <w:bCs/>
                <w:sz w:val="24"/>
                <w:szCs w:val="24"/>
                <w:lang w:val="en-US"/>
              </w:rPr>
              <w:t>)</w:t>
            </w:r>
          </w:p>
        </w:tc>
        <w:tc>
          <w:tcPr>
            <w:tcW w:w="1242" w:type="pct"/>
            <w:hideMark/>
          </w:tcPr>
          <w:p w14:paraId="0233AE67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 xml:space="preserve">Альтернатива: Node.js + </w:t>
            </w:r>
            <w:proofErr w:type="spellStart"/>
            <w:r w:rsidRPr="008F16D1">
              <w:rPr>
                <w:b/>
                <w:bCs/>
                <w:sz w:val="24"/>
                <w:szCs w:val="24"/>
              </w:rPr>
              <w:t>MongoDB</w:t>
            </w:r>
            <w:proofErr w:type="spellEnd"/>
          </w:p>
        </w:tc>
        <w:tc>
          <w:tcPr>
            <w:tcW w:w="1290" w:type="pct"/>
            <w:hideMark/>
          </w:tcPr>
          <w:p w14:paraId="13B66689" w14:textId="77777777" w:rsidR="007831CB" w:rsidRPr="008F16D1" w:rsidRDefault="007831CB" w:rsidP="004F78E6">
            <w:pPr>
              <w:jc w:val="both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Альтернатива: Готовое BI (Power BI)</w:t>
            </w:r>
          </w:p>
        </w:tc>
      </w:tr>
      <w:tr w:rsidR="007831CB" w:rsidRPr="008F16D1" w14:paraId="5F77A900" w14:textId="77777777" w:rsidTr="007831CB">
        <w:tc>
          <w:tcPr>
            <w:tcW w:w="1134" w:type="pct"/>
            <w:hideMark/>
          </w:tcPr>
          <w:p w14:paraId="218BC8C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Гибкость</w:t>
            </w:r>
          </w:p>
        </w:tc>
        <w:tc>
          <w:tcPr>
            <w:tcW w:w="1334" w:type="pct"/>
            <w:hideMark/>
          </w:tcPr>
          <w:p w14:paraId="0AA25D4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Высокая (полный контроль кода)</w:t>
            </w:r>
          </w:p>
        </w:tc>
        <w:tc>
          <w:tcPr>
            <w:tcW w:w="1242" w:type="pct"/>
            <w:hideMark/>
          </w:tcPr>
          <w:p w14:paraId="11E11E40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Средняя</w:t>
            </w:r>
          </w:p>
        </w:tc>
        <w:tc>
          <w:tcPr>
            <w:tcW w:w="1290" w:type="pct"/>
            <w:hideMark/>
          </w:tcPr>
          <w:p w14:paraId="04522C3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Низкая (ограничения функционала BI)</w:t>
            </w:r>
          </w:p>
        </w:tc>
      </w:tr>
      <w:tr w:rsidR="007831CB" w:rsidRPr="008F16D1" w14:paraId="0F35E125" w14:textId="77777777" w:rsidTr="007831CB">
        <w:tc>
          <w:tcPr>
            <w:tcW w:w="1134" w:type="pct"/>
            <w:hideMark/>
          </w:tcPr>
          <w:p w14:paraId="0C9B4F7A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Стоимость</w:t>
            </w:r>
          </w:p>
        </w:tc>
        <w:tc>
          <w:tcPr>
            <w:tcW w:w="1334" w:type="pct"/>
            <w:hideMark/>
          </w:tcPr>
          <w:p w14:paraId="3D44B31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о (</w:t>
            </w:r>
            <w:proofErr w:type="spellStart"/>
            <w:r w:rsidRPr="008F16D1">
              <w:rPr>
                <w:sz w:val="24"/>
                <w:szCs w:val="24"/>
              </w:rPr>
              <w:t>open-source</w:t>
            </w:r>
            <w:proofErr w:type="spellEnd"/>
            <w:r w:rsidRPr="008F16D1">
              <w:rPr>
                <w:sz w:val="24"/>
                <w:szCs w:val="24"/>
              </w:rPr>
              <w:t>)</w:t>
            </w:r>
          </w:p>
        </w:tc>
        <w:tc>
          <w:tcPr>
            <w:tcW w:w="1242" w:type="pct"/>
            <w:hideMark/>
          </w:tcPr>
          <w:p w14:paraId="0F96726A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есплатно</w:t>
            </w:r>
          </w:p>
        </w:tc>
        <w:tc>
          <w:tcPr>
            <w:tcW w:w="1290" w:type="pct"/>
            <w:hideMark/>
          </w:tcPr>
          <w:p w14:paraId="19AFFAD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Дорого (лицензии)</w:t>
            </w:r>
          </w:p>
        </w:tc>
      </w:tr>
      <w:tr w:rsidR="007831CB" w:rsidRPr="008F16D1" w14:paraId="4F53FD32" w14:textId="77777777" w:rsidTr="007831CB">
        <w:tc>
          <w:tcPr>
            <w:tcW w:w="1134" w:type="pct"/>
            <w:hideMark/>
          </w:tcPr>
          <w:p w14:paraId="210B0B4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proofErr w:type="spellStart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Парсинг</w:t>
            </w:r>
            <w:proofErr w:type="spellEnd"/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 xml:space="preserve"> данных</w:t>
            </w:r>
          </w:p>
        </w:tc>
        <w:tc>
          <w:tcPr>
            <w:tcW w:w="1334" w:type="pct"/>
            <w:hideMark/>
          </w:tcPr>
          <w:p w14:paraId="3FBC7D88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Поддержка </w:t>
            </w:r>
            <w:proofErr w:type="spellStart"/>
            <w:r w:rsidRPr="008F16D1">
              <w:rPr>
                <w:sz w:val="24"/>
                <w:szCs w:val="24"/>
              </w:rPr>
              <w:t>Scrapy</w:t>
            </w:r>
            <w:proofErr w:type="spellEnd"/>
            <w:r w:rsidRPr="008F16D1">
              <w:rPr>
                <w:sz w:val="24"/>
                <w:szCs w:val="24"/>
              </w:rPr>
              <w:t>/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</w:p>
        </w:tc>
        <w:tc>
          <w:tcPr>
            <w:tcW w:w="1242" w:type="pct"/>
            <w:hideMark/>
          </w:tcPr>
          <w:p w14:paraId="3D28A2F9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Только простые парсеры</w:t>
            </w:r>
          </w:p>
        </w:tc>
        <w:tc>
          <w:tcPr>
            <w:tcW w:w="1290" w:type="pct"/>
            <w:hideMark/>
          </w:tcPr>
          <w:p w14:paraId="5B00F8C1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Требует интеграции</w:t>
            </w:r>
          </w:p>
        </w:tc>
      </w:tr>
      <w:tr w:rsidR="007831CB" w:rsidRPr="008F16D1" w14:paraId="236A9BE2" w14:textId="77777777" w:rsidTr="007831CB">
        <w:tc>
          <w:tcPr>
            <w:tcW w:w="1134" w:type="pct"/>
            <w:hideMark/>
          </w:tcPr>
          <w:p w14:paraId="64255562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rStyle w:val="af3"/>
                <w:b w:val="0"/>
                <w:bCs w:val="0"/>
                <w:sz w:val="24"/>
                <w:szCs w:val="24"/>
              </w:rPr>
              <w:t>Масштабируемость</w:t>
            </w:r>
          </w:p>
        </w:tc>
        <w:tc>
          <w:tcPr>
            <w:tcW w:w="1334" w:type="pct"/>
            <w:hideMark/>
          </w:tcPr>
          <w:p w14:paraId="074971DD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Легко добавить новых поставщиков</w:t>
            </w:r>
          </w:p>
        </w:tc>
        <w:tc>
          <w:tcPr>
            <w:tcW w:w="1242" w:type="pct"/>
            <w:hideMark/>
          </w:tcPr>
          <w:p w14:paraId="27A1D5EC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Сложнее с аналитикой</w:t>
            </w:r>
          </w:p>
        </w:tc>
        <w:tc>
          <w:tcPr>
            <w:tcW w:w="1290" w:type="pct"/>
            <w:hideMark/>
          </w:tcPr>
          <w:p w14:paraId="06987FC7" w14:textId="77777777" w:rsidR="007831CB" w:rsidRPr="008F16D1" w:rsidRDefault="007831CB" w:rsidP="004F78E6">
            <w:pPr>
              <w:jc w:val="both"/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Зависит от BI-системы</w:t>
            </w:r>
          </w:p>
        </w:tc>
      </w:tr>
    </w:tbl>
    <w:p w14:paraId="4BEAF57B" w14:textId="6B57C355" w:rsidR="007831CB" w:rsidRPr="008F16D1" w:rsidRDefault="007831CB" w:rsidP="00FC7D43">
      <w:pPr>
        <w:ind w:firstLine="709"/>
        <w:jc w:val="both"/>
        <w:rPr>
          <w:sz w:val="28"/>
          <w:szCs w:val="28"/>
        </w:rPr>
      </w:pPr>
    </w:p>
    <w:p w14:paraId="0FD85B5C" w14:textId="493E7EDE" w:rsidR="007831CB" w:rsidRPr="008F16D1" w:rsidRDefault="007831CB" w:rsidP="00FC7D43">
      <w:pPr>
        <w:pStyle w:val="ConsPlusNormal"/>
        <w:ind w:firstLine="709"/>
        <w:jc w:val="both"/>
      </w:pPr>
      <w:r w:rsidRPr="008F16D1">
        <w:rPr>
          <w:rStyle w:val="af3"/>
          <w:b w:val="0"/>
          <w:bCs w:val="0"/>
        </w:rPr>
        <w:t>Стандарты и практики</w:t>
      </w:r>
    </w:p>
    <w:p w14:paraId="7A358C92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  <w:lang w:val="en-US"/>
        </w:rPr>
      </w:pPr>
      <w:r w:rsidRPr="008F16D1">
        <w:rPr>
          <w:rStyle w:val="af3"/>
          <w:b w:val="0"/>
          <w:bCs w:val="0"/>
          <w:sz w:val="28"/>
          <w:szCs w:val="28"/>
        </w:rPr>
        <w:t>Код</w:t>
      </w:r>
      <w:r w:rsidRPr="008F16D1">
        <w:rPr>
          <w:b/>
          <w:bCs/>
          <w:sz w:val="28"/>
          <w:szCs w:val="28"/>
          <w:lang w:val="en-US"/>
        </w:rPr>
        <w:t>:</w:t>
      </w:r>
      <w:r w:rsidRPr="008F16D1">
        <w:rPr>
          <w:sz w:val="28"/>
          <w:szCs w:val="28"/>
          <w:lang w:val="en-US"/>
        </w:rPr>
        <w:t xml:space="preserve"> PEP 8 (Python), </w:t>
      </w:r>
      <w:proofErr w:type="spellStart"/>
      <w:r w:rsidRPr="008F16D1">
        <w:rPr>
          <w:sz w:val="28"/>
          <w:szCs w:val="28"/>
          <w:lang w:val="en-US"/>
        </w:rPr>
        <w:t>ESLint</w:t>
      </w:r>
      <w:proofErr w:type="spellEnd"/>
      <w:r w:rsidRPr="008F16D1">
        <w:rPr>
          <w:sz w:val="28"/>
          <w:szCs w:val="28"/>
          <w:lang w:val="en-US"/>
        </w:rPr>
        <w:t xml:space="preserve"> (React.js).</w:t>
      </w:r>
    </w:p>
    <w:p w14:paraId="735EA70F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Документирование API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Swagger</w:t>
      </w:r>
      <w:proofErr w:type="spellEnd"/>
      <w:r w:rsidRPr="008F16D1">
        <w:rPr>
          <w:sz w:val="28"/>
          <w:szCs w:val="28"/>
        </w:rPr>
        <w:t xml:space="preserve"> (</w:t>
      </w:r>
      <w:proofErr w:type="spellStart"/>
      <w:r w:rsidRPr="008F16D1">
        <w:rPr>
          <w:sz w:val="28"/>
          <w:szCs w:val="28"/>
        </w:rPr>
        <w:t>OpenAPI</w:t>
      </w:r>
      <w:proofErr w:type="spellEnd"/>
      <w:r w:rsidRPr="008F16D1">
        <w:rPr>
          <w:sz w:val="28"/>
          <w:szCs w:val="28"/>
        </w:rPr>
        <w:t>).</w:t>
      </w:r>
    </w:p>
    <w:p w14:paraId="113BEB8E" w14:textId="77777777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Тестирование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</w:t>
      </w:r>
      <w:proofErr w:type="spellStart"/>
      <w:r w:rsidRPr="008F16D1">
        <w:rPr>
          <w:sz w:val="28"/>
          <w:szCs w:val="28"/>
        </w:rPr>
        <w:t>Pytest</w:t>
      </w:r>
      <w:proofErr w:type="spellEnd"/>
      <w:r w:rsidRPr="008F16D1">
        <w:rPr>
          <w:sz w:val="28"/>
          <w:szCs w:val="28"/>
        </w:rPr>
        <w:t xml:space="preserve"> (бэкенд), </w:t>
      </w:r>
      <w:proofErr w:type="spellStart"/>
      <w:r w:rsidRPr="008F16D1">
        <w:rPr>
          <w:sz w:val="28"/>
          <w:szCs w:val="28"/>
        </w:rPr>
        <w:t>Jest</w:t>
      </w:r>
      <w:proofErr w:type="spellEnd"/>
      <w:r w:rsidRPr="008F16D1">
        <w:rPr>
          <w:sz w:val="28"/>
          <w:szCs w:val="28"/>
        </w:rPr>
        <w:t xml:space="preserve"> (</w:t>
      </w:r>
      <w:proofErr w:type="spellStart"/>
      <w:r w:rsidRPr="008F16D1">
        <w:rPr>
          <w:sz w:val="28"/>
          <w:szCs w:val="28"/>
        </w:rPr>
        <w:t>фронтенд</w:t>
      </w:r>
      <w:proofErr w:type="spellEnd"/>
      <w:r w:rsidRPr="008F16D1">
        <w:rPr>
          <w:sz w:val="28"/>
          <w:szCs w:val="28"/>
        </w:rPr>
        <w:t>).</w:t>
      </w:r>
    </w:p>
    <w:p w14:paraId="42C858DD" w14:textId="0A96F22F" w:rsidR="007831CB" w:rsidRPr="008F16D1" w:rsidRDefault="007831CB" w:rsidP="00BD544E">
      <w:pPr>
        <w:pStyle w:val="ds-markdown-paragraph"/>
        <w:numPr>
          <w:ilvl w:val="0"/>
          <w:numId w:val="17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Безопасность</w:t>
      </w:r>
      <w:r w:rsidRPr="008F16D1">
        <w:rPr>
          <w:b/>
          <w:bCs/>
          <w:sz w:val="28"/>
          <w:szCs w:val="28"/>
        </w:rPr>
        <w:t>:</w:t>
      </w:r>
      <w:r w:rsidRPr="008F16D1">
        <w:rPr>
          <w:sz w:val="28"/>
          <w:szCs w:val="28"/>
        </w:rPr>
        <w:t xml:space="preserve"> HTTPS, JWT-аутентификация, защита от SQL-инъекций.</w:t>
      </w:r>
    </w:p>
    <w:p w14:paraId="3B8337DC" w14:textId="4D353B0B" w:rsidR="007831CB" w:rsidRPr="008F16D1" w:rsidRDefault="007831CB" w:rsidP="00FC7D43">
      <w:pPr>
        <w:pStyle w:val="ConsPlusNormal"/>
        <w:ind w:firstLine="709"/>
      </w:pPr>
      <w:r w:rsidRPr="008F16D1">
        <w:rPr>
          <w:rStyle w:val="af3"/>
          <w:b w:val="0"/>
          <w:bCs w:val="0"/>
        </w:rPr>
        <w:t>Влияние на бюджет и сроки</w:t>
      </w:r>
      <w:r w:rsidR="000E049C" w:rsidRPr="008F16D1">
        <w:rPr>
          <w:rStyle w:val="af3"/>
          <w:b w:val="0"/>
          <w:bCs w:val="0"/>
        </w:rPr>
        <w:t>:</w:t>
      </w:r>
    </w:p>
    <w:p w14:paraId="3402B755" w14:textId="77777777" w:rsidR="007831CB" w:rsidRPr="008F16D1" w:rsidRDefault="007831CB" w:rsidP="00BD544E">
      <w:pPr>
        <w:pStyle w:val="ds-markdown-paragraph"/>
        <w:numPr>
          <w:ilvl w:val="0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Сроки</w:t>
      </w:r>
      <w:r w:rsidRPr="008F16D1">
        <w:rPr>
          <w:sz w:val="28"/>
          <w:szCs w:val="28"/>
        </w:rPr>
        <w:t>:</w:t>
      </w:r>
    </w:p>
    <w:p w14:paraId="67400B7F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proofErr w:type="spellStart"/>
      <w:r w:rsidRPr="008F16D1">
        <w:rPr>
          <w:sz w:val="28"/>
          <w:szCs w:val="28"/>
        </w:rPr>
        <w:t>Парсинг</w:t>
      </w:r>
      <w:proofErr w:type="spellEnd"/>
      <w:r w:rsidRPr="008F16D1">
        <w:rPr>
          <w:sz w:val="28"/>
          <w:szCs w:val="28"/>
        </w:rPr>
        <w:t xml:space="preserve"> данных: 4–6 недель.</w:t>
      </w:r>
    </w:p>
    <w:p w14:paraId="1F05FC41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sz w:val="28"/>
          <w:szCs w:val="28"/>
        </w:rPr>
        <w:t>Интерфейс (React.js): 3–4 недели.</w:t>
      </w:r>
    </w:p>
    <w:p w14:paraId="43AAF96B" w14:textId="77777777" w:rsidR="007831CB" w:rsidRPr="008F16D1" w:rsidRDefault="007831CB" w:rsidP="00BD544E">
      <w:pPr>
        <w:pStyle w:val="ds-markdown-paragraph"/>
        <w:numPr>
          <w:ilvl w:val="1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sz w:val="28"/>
          <w:szCs w:val="28"/>
        </w:rPr>
        <w:t>Интеграция: 2 недели.</w:t>
      </w:r>
    </w:p>
    <w:p w14:paraId="5F9DFA4A" w14:textId="0C95A831" w:rsidR="007831CB" w:rsidRPr="008F16D1" w:rsidRDefault="007831CB" w:rsidP="00BD544E">
      <w:pPr>
        <w:pStyle w:val="ds-markdown-paragraph"/>
        <w:numPr>
          <w:ilvl w:val="0"/>
          <w:numId w:val="18"/>
        </w:numPr>
        <w:spacing w:before="0" w:beforeAutospacing="0" w:after="0" w:afterAutospacing="0"/>
        <w:ind w:left="0" w:firstLine="709"/>
        <w:rPr>
          <w:sz w:val="28"/>
          <w:szCs w:val="28"/>
        </w:rPr>
      </w:pPr>
      <w:r w:rsidRPr="008F16D1">
        <w:rPr>
          <w:rStyle w:val="af3"/>
          <w:b w:val="0"/>
          <w:bCs w:val="0"/>
          <w:sz w:val="28"/>
          <w:szCs w:val="28"/>
        </w:rPr>
        <w:t>Бюджет</w:t>
      </w:r>
      <w:r w:rsidRPr="008F16D1">
        <w:rPr>
          <w:sz w:val="28"/>
          <w:szCs w:val="28"/>
        </w:rPr>
        <w:t xml:space="preserve">: Снижен за счет </w:t>
      </w:r>
      <w:proofErr w:type="spellStart"/>
      <w:r w:rsidRPr="008F16D1">
        <w:rPr>
          <w:sz w:val="28"/>
          <w:szCs w:val="28"/>
        </w:rPr>
        <w:t>open-source</w:t>
      </w:r>
      <w:proofErr w:type="spellEnd"/>
      <w:r w:rsidRPr="008F16D1">
        <w:rPr>
          <w:sz w:val="28"/>
          <w:szCs w:val="28"/>
        </w:rPr>
        <w:t xml:space="preserve"> технологий (экономия до 500 тыс. руб. на лицензиях).</w:t>
      </w:r>
    </w:p>
    <w:p w14:paraId="646214FF" w14:textId="77777777" w:rsidR="001A2AB0" w:rsidRPr="008F16D1" w:rsidRDefault="001A2AB0" w:rsidP="001A2AB0">
      <w:pPr>
        <w:pStyle w:val="ds-markdown-paragraph"/>
        <w:spacing w:before="0" w:beforeAutospacing="0" w:after="0" w:afterAutospacing="0"/>
        <w:ind w:left="709"/>
      </w:pPr>
    </w:p>
    <w:p w14:paraId="4A97CB1D" w14:textId="2EA8BF44" w:rsidR="007831CB" w:rsidRPr="008F16D1" w:rsidRDefault="000E049C" w:rsidP="00FC7D43">
      <w:pPr>
        <w:pStyle w:val="ConsPlusNormal"/>
        <w:rPr>
          <w:sz w:val="24"/>
          <w:szCs w:val="24"/>
        </w:rPr>
      </w:pPr>
      <w:r w:rsidRPr="008F16D1">
        <w:rPr>
          <w:rStyle w:val="af3"/>
          <w:b w:val="0"/>
          <w:bCs w:val="0"/>
          <w:sz w:val="24"/>
          <w:szCs w:val="24"/>
        </w:rPr>
        <w:t>Таблица 3 -</w:t>
      </w:r>
      <w:r w:rsidR="007831CB" w:rsidRPr="008F16D1">
        <w:rPr>
          <w:rStyle w:val="af3"/>
          <w:b w:val="0"/>
          <w:bCs w:val="0"/>
          <w:sz w:val="24"/>
          <w:szCs w:val="24"/>
        </w:rPr>
        <w:t xml:space="preserve"> Риски и реше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948"/>
        <w:gridCol w:w="6679"/>
      </w:tblGrid>
      <w:tr w:rsidR="007831CB" w:rsidRPr="008F16D1" w14:paraId="7722A7EC" w14:textId="77777777" w:rsidTr="007831CB">
        <w:tc>
          <w:tcPr>
            <w:tcW w:w="1531" w:type="pct"/>
            <w:hideMark/>
          </w:tcPr>
          <w:p w14:paraId="3C57F665" w14:textId="77777777" w:rsidR="007831CB" w:rsidRPr="008F16D1" w:rsidRDefault="007831CB" w:rsidP="00621500">
            <w:pPr>
              <w:jc w:val="center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Риск</w:t>
            </w:r>
          </w:p>
        </w:tc>
        <w:tc>
          <w:tcPr>
            <w:tcW w:w="3469" w:type="pct"/>
            <w:hideMark/>
          </w:tcPr>
          <w:p w14:paraId="159458E3" w14:textId="77777777" w:rsidR="007831CB" w:rsidRPr="008F16D1" w:rsidRDefault="007831CB" w:rsidP="00621500">
            <w:pPr>
              <w:jc w:val="center"/>
              <w:rPr>
                <w:b/>
                <w:bCs/>
                <w:sz w:val="24"/>
                <w:szCs w:val="24"/>
              </w:rPr>
            </w:pPr>
            <w:r w:rsidRPr="008F16D1">
              <w:rPr>
                <w:b/>
                <w:bCs/>
                <w:sz w:val="24"/>
                <w:szCs w:val="24"/>
              </w:rPr>
              <w:t>Решение</w:t>
            </w:r>
          </w:p>
        </w:tc>
      </w:tr>
      <w:tr w:rsidR="007831CB" w:rsidRPr="008F16D1" w14:paraId="320F4D7C" w14:textId="77777777" w:rsidTr="007831CB">
        <w:tc>
          <w:tcPr>
            <w:tcW w:w="1531" w:type="pct"/>
            <w:hideMark/>
          </w:tcPr>
          <w:p w14:paraId="0790F010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Блокировка парсеров</w:t>
            </w:r>
          </w:p>
        </w:tc>
        <w:tc>
          <w:tcPr>
            <w:tcW w:w="3469" w:type="pct"/>
            <w:hideMark/>
          </w:tcPr>
          <w:p w14:paraId="5E565BDE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 xml:space="preserve">Ротация прокси, </w:t>
            </w:r>
            <w:proofErr w:type="spellStart"/>
            <w:r w:rsidRPr="008F16D1">
              <w:rPr>
                <w:sz w:val="24"/>
                <w:szCs w:val="24"/>
              </w:rPr>
              <w:t>headless</w:t>
            </w:r>
            <w:proofErr w:type="spellEnd"/>
            <w:r w:rsidRPr="008F16D1">
              <w:rPr>
                <w:sz w:val="24"/>
                <w:szCs w:val="24"/>
              </w:rPr>
              <w:t>-браузеры (</w:t>
            </w:r>
            <w:proofErr w:type="spellStart"/>
            <w:r w:rsidRPr="008F16D1">
              <w:rPr>
                <w:sz w:val="24"/>
                <w:szCs w:val="24"/>
              </w:rPr>
              <w:t>Selenium</w:t>
            </w:r>
            <w:proofErr w:type="spellEnd"/>
            <w:r w:rsidRPr="008F16D1">
              <w:rPr>
                <w:sz w:val="24"/>
                <w:szCs w:val="24"/>
              </w:rPr>
              <w:t>).</w:t>
            </w:r>
          </w:p>
        </w:tc>
      </w:tr>
      <w:tr w:rsidR="007831CB" w:rsidRPr="008F16D1" w14:paraId="06538DA0" w14:textId="77777777" w:rsidTr="007831CB">
        <w:tc>
          <w:tcPr>
            <w:tcW w:w="1531" w:type="pct"/>
            <w:hideMark/>
          </w:tcPr>
          <w:p w14:paraId="101C4EDD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Недостаток данных</w:t>
            </w:r>
          </w:p>
        </w:tc>
        <w:tc>
          <w:tcPr>
            <w:tcW w:w="3469" w:type="pct"/>
            <w:hideMark/>
          </w:tcPr>
          <w:p w14:paraId="290A2C55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Ручная загрузка прайс-листов + валидация.</w:t>
            </w:r>
          </w:p>
        </w:tc>
      </w:tr>
      <w:tr w:rsidR="007831CB" w:rsidRPr="008F16D1" w14:paraId="6DD18B67" w14:textId="77777777" w:rsidTr="007831CB">
        <w:tc>
          <w:tcPr>
            <w:tcW w:w="1531" w:type="pct"/>
            <w:hideMark/>
          </w:tcPr>
          <w:p w14:paraId="4E6CF74F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Перегрузка сервера</w:t>
            </w:r>
          </w:p>
        </w:tc>
        <w:tc>
          <w:tcPr>
            <w:tcW w:w="3469" w:type="pct"/>
            <w:hideMark/>
          </w:tcPr>
          <w:p w14:paraId="455876C7" w14:textId="77777777" w:rsidR="007831CB" w:rsidRPr="008F16D1" w:rsidRDefault="007831CB" w:rsidP="00621500">
            <w:pPr>
              <w:rPr>
                <w:sz w:val="24"/>
                <w:szCs w:val="24"/>
              </w:rPr>
            </w:pPr>
            <w:r w:rsidRPr="008F16D1">
              <w:rPr>
                <w:sz w:val="24"/>
                <w:szCs w:val="24"/>
              </w:rPr>
              <w:t>Кэширование данных, оптимизация SQL-запросов.</w:t>
            </w:r>
          </w:p>
        </w:tc>
      </w:tr>
    </w:tbl>
    <w:p w14:paraId="4AA24475" w14:textId="77777777" w:rsidR="00F26335" w:rsidRPr="008F16D1" w:rsidRDefault="00F26335" w:rsidP="000E049C">
      <w:pPr>
        <w:rPr>
          <w:b/>
          <w:bCs/>
          <w:sz w:val="28"/>
          <w:szCs w:val="28"/>
          <w:lang w:eastAsia="ru-RU"/>
        </w:rPr>
      </w:pPr>
    </w:p>
    <w:p w14:paraId="3E6132FC" w14:textId="49A53327" w:rsidR="00136409" w:rsidRPr="008F16D1" w:rsidRDefault="00F26335" w:rsidP="000E049C">
      <w:pPr>
        <w:rPr>
          <w:b/>
          <w:bCs/>
          <w:sz w:val="28"/>
          <w:szCs w:val="28"/>
          <w:lang w:eastAsia="ru-RU"/>
        </w:rPr>
      </w:pPr>
      <w:r w:rsidRPr="008F16D1">
        <w:rPr>
          <w:b/>
          <w:bCs/>
          <w:sz w:val="28"/>
          <w:szCs w:val="28"/>
          <w:lang w:eastAsia="ru-RU"/>
        </w:rPr>
        <w:t>Итого:</w:t>
      </w:r>
    </w:p>
    <w:p w14:paraId="0C246479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sz w:val="28"/>
          <w:szCs w:val="28"/>
        </w:rPr>
        <w:lastRenderedPageBreak/>
        <w:t xml:space="preserve">Выбранный стек </w:t>
      </w:r>
      <w:r w:rsidRPr="008F16D1">
        <w:rPr>
          <w:rFonts w:ascii="Times New Roman" w:hAnsi="Times New Roman"/>
          <w:b/>
          <w:bCs/>
          <w:sz w:val="28"/>
          <w:szCs w:val="28"/>
        </w:rPr>
        <w:t>(</w:t>
      </w: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 xml:space="preserve">Python + React.js + MySQL + </w:t>
      </w:r>
      <w:proofErr w:type="spellStart"/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Docker</w:t>
      </w:r>
      <w:proofErr w:type="spellEnd"/>
      <w:r w:rsidRPr="008F16D1">
        <w:rPr>
          <w:rFonts w:ascii="Times New Roman" w:hAnsi="Times New Roman"/>
          <w:b/>
          <w:bCs/>
          <w:sz w:val="28"/>
          <w:szCs w:val="28"/>
        </w:rPr>
        <w:t>)</w:t>
      </w:r>
      <w:r w:rsidRPr="008F16D1">
        <w:rPr>
          <w:rFonts w:ascii="Times New Roman" w:hAnsi="Times New Roman"/>
          <w:sz w:val="28"/>
          <w:szCs w:val="28"/>
        </w:rPr>
        <w:t xml:space="preserve"> обеспечивает:</w:t>
      </w:r>
    </w:p>
    <w:p w14:paraId="6B2F2FE0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Гибкость</w:t>
      </w:r>
      <w:r w:rsidRPr="008F16D1">
        <w:rPr>
          <w:rFonts w:ascii="Times New Roman" w:hAnsi="Times New Roman"/>
          <w:sz w:val="28"/>
          <w:szCs w:val="28"/>
        </w:rPr>
        <w:t xml:space="preserve"> для адаптации под новых поставщиков.</w:t>
      </w:r>
    </w:p>
    <w:p w14:paraId="0C4C8DE1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Экономию бюджета</w:t>
      </w:r>
      <w:r w:rsidRPr="008F16D1">
        <w:rPr>
          <w:rFonts w:ascii="Times New Roman" w:hAnsi="Times New Roman"/>
          <w:sz w:val="28"/>
          <w:szCs w:val="28"/>
        </w:rPr>
        <w:t xml:space="preserve"> (все технологии бесплатны).</w:t>
      </w:r>
    </w:p>
    <w:p w14:paraId="6FEB9A9F" w14:textId="77777777" w:rsidR="00F26335" w:rsidRPr="008F16D1" w:rsidRDefault="00F26335" w:rsidP="00BD544E">
      <w:pPr>
        <w:pStyle w:val="ac"/>
        <w:numPr>
          <w:ilvl w:val="1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Style w:val="af3"/>
          <w:rFonts w:ascii="Times New Roman" w:hAnsi="Times New Roman"/>
          <w:b w:val="0"/>
          <w:bCs w:val="0"/>
          <w:sz w:val="28"/>
          <w:szCs w:val="28"/>
        </w:rPr>
        <w:t>Простое масштабирование</w:t>
      </w:r>
      <w:r w:rsidRPr="008F16D1">
        <w:rPr>
          <w:rFonts w:ascii="Times New Roman" w:hAnsi="Times New Roman"/>
          <w:sz w:val="28"/>
          <w:szCs w:val="28"/>
        </w:rPr>
        <w:t xml:space="preserve"> (например, добавление мобильного приложения).</w:t>
      </w:r>
    </w:p>
    <w:p w14:paraId="61A82F1D" w14:textId="77777777" w:rsidR="00F26335" w:rsidRPr="008F16D1" w:rsidRDefault="00F26335" w:rsidP="000E049C">
      <w:pPr>
        <w:rPr>
          <w:b/>
          <w:bCs/>
          <w:sz w:val="28"/>
          <w:szCs w:val="28"/>
          <w:lang w:eastAsia="ru-RU"/>
        </w:rPr>
      </w:pPr>
    </w:p>
    <w:p w14:paraId="3CB3BA6A" w14:textId="27D5B4F5" w:rsidR="00C67757" w:rsidRPr="008F16D1" w:rsidRDefault="00C67757" w:rsidP="00BD544E">
      <w:pPr>
        <w:pStyle w:val="ac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F16D1">
        <w:rPr>
          <w:rFonts w:ascii="Times New Roman" w:hAnsi="Times New Roman"/>
          <w:b/>
          <w:bCs/>
          <w:sz w:val="28"/>
          <w:szCs w:val="28"/>
          <w:lang w:eastAsia="ru-RU"/>
        </w:rPr>
        <w:t>Проектирование системы</w:t>
      </w:r>
    </w:p>
    <w:p w14:paraId="28182CD8" w14:textId="4BF99701" w:rsidR="00C67757" w:rsidRPr="008F16D1" w:rsidRDefault="00C67757" w:rsidP="003C5B82">
      <w:pPr>
        <w:pStyle w:val="ConsPlusNormal"/>
        <w:ind w:firstLine="709"/>
        <w:jc w:val="both"/>
        <w:rPr>
          <w:rFonts w:eastAsia="Calibri Light"/>
        </w:rPr>
      </w:pPr>
      <w:bookmarkStart w:id="2" w:name="_Toc197527429"/>
      <w:r w:rsidRPr="008F16D1">
        <w:rPr>
          <w:rFonts w:eastAsia="Calibri Light"/>
        </w:rPr>
        <w:t>Функциональная модель системы</w:t>
      </w:r>
      <w:bookmarkEnd w:id="2"/>
      <w:r w:rsidR="003C5B82" w:rsidRPr="008F16D1">
        <w:rPr>
          <w:rFonts w:eastAsia="Calibri Light"/>
        </w:rPr>
        <w:t>:</w:t>
      </w:r>
    </w:p>
    <w:p w14:paraId="46609DB1" w14:textId="77777777" w:rsidR="00C67757" w:rsidRPr="008F16D1" w:rsidRDefault="00C67757" w:rsidP="003C5B82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прецедентов проектируемой системы представлена на рисунке 1.</w:t>
      </w:r>
    </w:p>
    <w:p w14:paraId="038E7B80" w14:textId="77777777" w:rsidR="00C67757" w:rsidRPr="008F16D1" w:rsidRDefault="00C67757" w:rsidP="003C5B82">
      <w:pPr>
        <w:suppressAutoHyphens w:val="0"/>
        <w:ind w:firstLine="709"/>
        <w:jc w:val="both"/>
        <w:rPr>
          <w:sz w:val="28"/>
          <w:szCs w:val="28"/>
          <w:lang w:eastAsia="ru-RU"/>
        </w:rPr>
      </w:pPr>
    </w:p>
    <w:p w14:paraId="0C249C12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42F7FAD1" wp14:editId="3E5E027C">
            <wp:extent cx="5943577" cy="4010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45278" t="14472" r="3951" b="24622"/>
                    <a:stretch/>
                  </pic:blipFill>
                  <pic:spPr bwMode="auto">
                    <a:xfrm>
                      <a:off x="0" y="0"/>
                      <a:ext cx="5977774" cy="4033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840559" w14:textId="1FAB826A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3</w:t>
      </w:r>
      <w:r w:rsidRPr="008F16D1">
        <w:rPr>
          <w:sz w:val="24"/>
          <w:szCs w:val="24"/>
          <w:lang w:eastAsia="ru-RU"/>
        </w:rPr>
        <w:t xml:space="preserve"> – диаграмма прецедентов</w:t>
      </w:r>
    </w:p>
    <w:p w14:paraId="2ACE2AFC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</w:p>
    <w:p w14:paraId="4253BE91" w14:textId="7212021E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нная диаграмма вариантов использования демонстрирует взаимодействие пользователя с системой сбора и анализа данных о материалах.</w:t>
      </w:r>
    </w:p>
    <w:p w14:paraId="21C2A349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Актор</w:t>
      </w:r>
      <w:proofErr w:type="spellEnd"/>
      <w:r w:rsidRPr="008F16D1">
        <w:rPr>
          <w:sz w:val="28"/>
          <w:szCs w:val="28"/>
          <w:lang w:eastAsia="ru-RU"/>
        </w:rPr>
        <w:t>:</w:t>
      </w:r>
    </w:p>
    <w:p w14:paraId="42FEDC7E" w14:textId="77777777" w:rsidR="00C67757" w:rsidRPr="008F16D1" w:rsidRDefault="00C67757" w:rsidP="00BD544E">
      <w:pPr>
        <w:numPr>
          <w:ilvl w:val="6"/>
          <w:numId w:val="19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User (Пользователь) — основной </w:t>
      </w:r>
      <w:proofErr w:type="spellStart"/>
      <w:r w:rsidRPr="008F16D1">
        <w:rPr>
          <w:sz w:val="28"/>
          <w:szCs w:val="28"/>
          <w:lang w:eastAsia="ru-RU"/>
        </w:rPr>
        <w:t>актор</w:t>
      </w:r>
      <w:proofErr w:type="spellEnd"/>
      <w:r w:rsidRPr="008F16D1">
        <w:rPr>
          <w:sz w:val="28"/>
          <w:szCs w:val="28"/>
          <w:lang w:eastAsia="ru-RU"/>
        </w:rPr>
        <w:t>, взаимодействующий с системой.</w:t>
      </w:r>
    </w:p>
    <w:p w14:paraId="465DB7B9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сновные варианты использования:</w:t>
      </w:r>
    </w:p>
    <w:p w14:paraId="145E07E8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нформация о системе — пользователь получает общее описание функционала и возможностей платформы.</w:t>
      </w:r>
    </w:p>
    <w:p w14:paraId="7661FEA2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егистрация / Вход / Выход — базовые функции аутентификации, позволяющие пользователю создать аккаунт, войти в систему и завершить сессию.</w:t>
      </w:r>
    </w:p>
    <w:p w14:paraId="28728543" w14:textId="77777777" w:rsidR="00C67757" w:rsidRPr="008F16D1" w:rsidRDefault="00C67757" w:rsidP="00BD544E">
      <w:pPr>
        <w:numPr>
          <w:ilvl w:val="0"/>
          <w:numId w:val="2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лучение данных — основной модуль, включающий в себя:</w:t>
      </w:r>
    </w:p>
    <w:p w14:paraId="4C6F3148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Сохранение данных</w:t>
      </w:r>
    </w:p>
    <w:p w14:paraId="60C27E1B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Загрузка данных</w:t>
      </w:r>
    </w:p>
    <w:p w14:paraId="206CC1AE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качивание данных в JSON</w:t>
      </w:r>
    </w:p>
    <w:p w14:paraId="4B29D7F9" w14:textId="77777777" w:rsidR="003C5B82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иск данных в базе</w:t>
      </w:r>
    </w:p>
    <w:p w14:paraId="074EEAF5" w14:textId="237B459A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Эти функции обеспечивают взаимодействие с системой сбора и хранения информации: автоматический веб-</w:t>
      </w:r>
      <w:proofErr w:type="spellStart"/>
      <w:r w:rsidRPr="008F16D1">
        <w:rPr>
          <w:sz w:val="28"/>
          <w:szCs w:val="28"/>
          <w:lang w:eastAsia="ru-RU"/>
        </w:rPr>
        <w:t>скрейпинг</w:t>
      </w:r>
      <w:proofErr w:type="spellEnd"/>
      <w:r w:rsidRPr="008F16D1">
        <w:rPr>
          <w:sz w:val="28"/>
          <w:szCs w:val="28"/>
          <w:lang w:eastAsia="ru-RU"/>
        </w:rPr>
        <w:t>, добавление в БД, выгрузка и поиск.</w:t>
      </w:r>
    </w:p>
    <w:p w14:paraId="79987C10" w14:textId="77777777" w:rsidR="00C67757" w:rsidRPr="008F16D1" w:rsidRDefault="00C67757" w:rsidP="00BD544E">
      <w:pPr>
        <w:numPr>
          <w:ilvl w:val="0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нализ данных — включает функции анализа собранной информации:</w:t>
      </w:r>
    </w:p>
    <w:p w14:paraId="69DC6174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качать CSV — экспорт результатов анализа.</w:t>
      </w:r>
    </w:p>
    <w:p w14:paraId="469391DB" w14:textId="77777777" w:rsidR="00C67757" w:rsidRPr="008F16D1" w:rsidRDefault="00C67757" w:rsidP="00BD544E">
      <w:pPr>
        <w:numPr>
          <w:ilvl w:val="1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остроить диаграмму — визуализация изменения цены товара за выбранный период.</w:t>
      </w:r>
    </w:p>
    <w:p w14:paraId="4D862CA6" w14:textId="233C281B" w:rsidR="00C67757" w:rsidRPr="008F16D1" w:rsidRDefault="00C67757" w:rsidP="00BD544E">
      <w:pPr>
        <w:numPr>
          <w:ilvl w:val="0"/>
          <w:numId w:val="2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уководство по работе с системой — помогает пользователю освоить функционал платформы, предоставляя справочную информацию.</w:t>
      </w:r>
    </w:p>
    <w:p w14:paraId="534327E7" w14:textId="77777777" w:rsidR="00C67757" w:rsidRPr="008F16D1" w:rsidRDefault="00C67757" w:rsidP="00F82D3D">
      <w:pPr>
        <w:suppressAutoHyphens w:val="0"/>
        <w:ind w:firstLine="709"/>
        <w:jc w:val="both"/>
        <w:rPr>
          <w:bCs/>
          <w:sz w:val="28"/>
          <w:szCs w:val="28"/>
          <w:lang w:eastAsia="ru-RU"/>
        </w:rPr>
      </w:pPr>
      <w:r w:rsidRPr="008F16D1">
        <w:rPr>
          <w:bCs/>
          <w:sz w:val="28"/>
          <w:szCs w:val="28"/>
          <w:lang w:eastAsia="ru-RU"/>
        </w:rPr>
        <w:t xml:space="preserve">Диаграмма развертывания в UML помогает визуализировать </w:t>
      </w:r>
      <w:r w:rsidRPr="008F16D1">
        <w:rPr>
          <w:rFonts w:eastAsia="Calibri Light"/>
          <w:bCs/>
          <w:sz w:val="28"/>
          <w:szCs w:val="28"/>
          <w:lang w:eastAsia="ru-RU"/>
        </w:rPr>
        <w:t>"где что работает"</w:t>
      </w:r>
      <w:r w:rsidRPr="008F16D1">
        <w:rPr>
          <w:bCs/>
          <w:sz w:val="28"/>
          <w:szCs w:val="28"/>
          <w:lang w:eastAsia="ru-RU"/>
        </w:rPr>
        <w:t xml:space="preserve"> и </w:t>
      </w:r>
      <w:r w:rsidRPr="008F16D1">
        <w:rPr>
          <w:rFonts w:eastAsia="Calibri Light"/>
          <w:bCs/>
          <w:sz w:val="28"/>
          <w:szCs w:val="28"/>
          <w:lang w:eastAsia="ru-RU"/>
        </w:rPr>
        <w:t>"как компоненты связаны физически"</w:t>
      </w:r>
      <w:r w:rsidRPr="008F16D1">
        <w:rPr>
          <w:bCs/>
          <w:sz w:val="28"/>
          <w:szCs w:val="28"/>
          <w:lang w:eastAsia="ru-RU"/>
        </w:rPr>
        <w:t xml:space="preserve">. Это особенно важно для </w:t>
      </w:r>
      <w:proofErr w:type="spellStart"/>
      <w:r w:rsidRPr="008F16D1">
        <w:rPr>
          <w:bCs/>
          <w:sz w:val="28"/>
          <w:szCs w:val="28"/>
          <w:lang w:eastAsia="ru-RU"/>
        </w:rPr>
        <w:t>DevOps</w:t>
      </w:r>
      <w:proofErr w:type="spellEnd"/>
      <w:r w:rsidRPr="008F16D1">
        <w:rPr>
          <w:bCs/>
          <w:sz w:val="28"/>
          <w:szCs w:val="28"/>
          <w:lang w:eastAsia="ru-RU"/>
        </w:rPr>
        <w:t>, архитекторов и администраторов. Диаграмма развертывания представлена на рисунке 2.</w:t>
      </w:r>
    </w:p>
    <w:p w14:paraId="525EA2AE" w14:textId="77777777" w:rsidR="00C67757" w:rsidRPr="008F16D1" w:rsidRDefault="00C67757" w:rsidP="00C67757">
      <w:pPr>
        <w:suppressAutoHyphens w:val="0"/>
        <w:ind w:firstLine="709"/>
        <w:jc w:val="both"/>
        <w:rPr>
          <w:bCs/>
          <w:sz w:val="28"/>
          <w:szCs w:val="28"/>
          <w:lang w:eastAsia="ru-RU"/>
        </w:rPr>
      </w:pPr>
    </w:p>
    <w:p w14:paraId="1393DE48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379231BA" wp14:editId="7E8A8EDF">
            <wp:extent cx="6086863" cy="119513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5115" t="28327" r="15737" b="51026"/>
                    <a:stretch/>
                  </pic:blipFill>
                  <pic:spPr bwMode="auto">
                    <a:xfrm>
                      <a:off x="0" y="0"/>
                      <a:ext cx="6132671" cy="1204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3274E" w14:textId="32327039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4</w:t>
      </w:r>
      <w:r w:rsidRPr="008F16D1">
        <w:rPr>
          <w:sz w:val="24"/>
          <w:szCs w:val="24"/>
          <w:lang w:eastAsia="ru-RU"/>
        </w:rPr>
        <w:t xml:space="preserve"> – диаграмма развертывания.</w:t>
      </w:r>
    </w:p>
    <w:p w14:paraId="1BC7A930" w14:textId="77777777" w:rsidR="00C67757" w:rsidRPr="008F16D1" w:rsidRDefault="00C67757" w:rsidP="00C67757">
      <w:pPr>
        <w:ind w:firstLine="709"/>
        <w:jc w:val="both"/>
        <w:rPr>
          <w:sz w:val="28"/>
          <w:szCs w:val="28"/>
          <w:lang w:eastAsia="ru-RU"/>
        </w:rPr>
      </w:pPr>
    </w:p>
    <w:p w14:paraId="55B265B6" w14:textId="77777777" w:rsidR="00C67757" w:rsidRPr="008F16D1" w:rsidRDefault="00C67757" w:rsidP="00F82D3D">
      <w:pPr>
        <w:tabs>
          <w:tab w:val="left" w:pos="709"/>
        </w:tabs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На диаграмме представлена архитектура системы, включающая взаимодействие пользовательских устройств с серверными компонентами через различные сетевые протоколы.</w:t>
      </w:r>
    </w:p>
    <w:p w14:paraId="37F4D7B3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Устройства пользователя</w:t>
      </w:r>
    </w:p>
    <w:p w14:paraId="4703CD09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иентское устройство (веб-браузер), которое взаимодействует с серверными компонентами.</w:t>
      </w:r>
    </w:p>
    <w:p w14:paraId="77DDB865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ные компоненты</w:t>
      </w:r>
    </w:p>
    <w:p w14:paraId="0FF7EAA3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визуализации</w:t>
      </w:r>
    </w:p>
    <w:p w14:paraId="34F13114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Протокол: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 xml:space="preserve"> (двустороннее взаимодействие в реальном времени) и TCP/IP.</w:t>
      </w:r>
    </w:p>
    <w:p w14:paraId="23F49925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79A3E1DA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Обработка и отображение данных.</w:t>
      </w:r>
    </w:p>
    <w:p w14:paraId="1F1C57FE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спользует код интерфейса (</w:t>
      </w:r>
      <w:proofErr w:type="spellStart"/>
      <w:r w:rsidRPr="008F16D1">
        <w:rPr>
          <w:sz w:val="28"/>
          <w:szCs w:val="28"/>
          <w:lang w:eastAsia="ru-RU"/>
        </w:rPr>
        <w:t>фронтенд</w:t>
      </w:r>
      <w:proofErr w:type="spellEnd"/>
      <w:r w:rsidRPr="008F16D1">
        <w:rPr>
          <w:sz w:val="28"/>
          <w:szCs w:val="28"/>
          <w:lang w:eastAsia="ru-RU"/>
        </w:rPr>
        <w:t>-логику).</w:t>
      </w:r>
    </w:p>
    <w:p w14:paraId="1D685F0D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 xml:space="preserve"> (контейнеризация).</w:t>
      </w:r>
    </w:p>
    <w:p w14:paraId="48133CE8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обработки данных</w:t>
      </w:r>
    </w:p>
    <w:p w14:paraId="25145930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Протокол: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18AE562A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732C46EC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нализ и преобразование данных.</w:t>
      </w:r>
    </w:p>
    <w:p w14:paraId="04A9B862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Использует Python (бэкенд-логику и ML-модели).</w:t>
      </w:r>
    </w:p>
    <w:p w14:paraId="7E1349C3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4501A697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файла данных (БД)</w:t>
      </w:r>
    </w:p>
    <w:p w14:paraId="6B60C64B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ротокол: TCP/IP (стандартный сетевой протокол для надежной передачи).</w:t>
      </w:r>
    </w:p>
    <w:p w14:paraId="7AA42A79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и:</w:t>
      </w:r>
    </w:p>
    <w:p w14:paraId="06FE4E49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Хранение и управление данными через MySQL.</w:t>
      </w:r>
    </w:p>
    <w:p w14:paraId="650DF067" w14:textId="77777777" w:rsidR="00C67757" w:rsidRPr="008F16D1" w:rsidRDefault="00C67757" w:rsidP="00BD544E">
      <w:pPr>
        <w:numPr>
          <w:ilvl w:val="3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реда развертывания: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62CC8DDC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Взаимодействие между компонентами</w:t>
      </w:r>
    </w:p>
    <w:p w14:paraId="5C6B2715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Клиентское устройство подключается к серверу визуализации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15C73BA1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ервер визуализации может запрашивать данные у сервера обработки данных (также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>).</w:t>
      </w:r>
    </w:p>
    <w:p w14:paraId="174751A7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ервер обработки данных взаимодействует с сервером БД (MySQL) по TCP/IP для чтения/записи данных.</w:t>
      </w:r>
    </w:p>
    <w:p w14:paraId="2614360E" w14:textId="77777777" w:rsidR="00C67757" w:rsidRPr="008F16D1" w:rsidRDefault="00C67757" w:rsidP="00BD544E">
      <w:pPr>
        <w:numPr>
          <w:ilvl w:val="0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Система использует </w:t>
      </w:r>
      <w:proofErr w:type="spellStart"/>
      <w:r w:rsidRPr="008F16D1">
        <w:rPr>
          <w:sz w:val="28"/>
          <w:szCs w:val="28"/>
          <w:lang w:eastAsia="ru-RU"/>
        </w:rPr>
        <w:t>микросервисную</w:t>
      </w:r>
      <w:proofErr w:type="spellEnd"/>
      <w:r w:rsidRPr="008F16D1">
        <w:rPr>
          <w:sz w:val="28"/>
          <w:szCs w:val="28"/>
          <w:lang w:eastAsia="ru-RU"/>
        </w:rPr>
        <w:t xml:space="preserve"> архитектуру с контейнеризацией (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), где:</w:t>
      </w:r>
    </w:p>
    <w:p w14:paraId="706A8E60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Визуализация и обработка данных работают через </w:t>
      </w:r>
      <w:proofErr w:type="spellStart"/>
      <w:r w:rsidRPr="008F16D1">
        <w:rPr>
          <w:sz w:val="28"/>
          <w:szCs w:val="28"/>
          <w:lang w:eastAsia="ru-RU"/>
        </w:rPr>
        <w:t>WebSocket</w:t>
      </w:r>
      <w:proofErr w:type="spellEnd"/>
      <w:r w:rsidRPr="008F16D1">
        <w:rPr>
          <w:sz w:val="28"/>
          <w:szCs w:val="28"/>
          <w:lang w:eastAsia="ru-RU"/>
        </w:rPr>
        <w:t xml:space="preserve"> (низкие задержки).</w:t>
      </w:r>
    </w:p>
    <w:p w14:paraId="42E4EA2B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Хранение данных обеспечивается классической SQL-БД (MySQL).</w:t>
      </w:r>
    </w:p>
    <w:p w14:paraId="62F83FAC" w14:textId="77777777" w:rsidR="00C67757" w:rsidRPr="008F16D1" w:rsidRDefault="00C67757" w:rsidP="00BD544E">
      <w:pPr>
        <w:numPr>
          <w:ilvl w:val="1"/>
          <w:numId w:val="22"/>
        </w:numPr>
        <w:tabs>
          <w:tab w:val="left" w:pos="709"/>
        </w:tabs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Все компоненты изолированы и масштабируемы благодаря </w:t>
      </w:r>
      <w:proofErr w:type="spellStart"/>
      <w:r w:rsidRPr="008F16D1">
        <w:rPr>
          <w:sz w:val="28"/>
          <w:szCs w:val="28"/>
          <w:lang w:eastAsia="ru-RU"/>
        </w:rPr>
        <w:t>Docker</w:t>
      </w:r>
      <w:proofErr w:type="spellEnd"/>
      <w:r w:rsidRPr="008F16D1">
        <w:rPr>
          <w:sz w:val="28"/>
          <w:szCs w:val="28"/>
          <w:lang w:eastAsia="ru-RU"/>
        </w:rPr>
        <w:t>.</w:t>
      </w:r>
    </w:p>
    <w:p w14:paraId="68AF9155" w14:textId="77777777" w:rsidR="00C67757" w:rsidRPr="008F16D1" w:rsidRDefault="00C67757" w:rsidP="00BD544E">
      <w:pPr>
        <w:numPr>
          <w:ilvl w:val="2"/>
          <w:numId w:val="22"/>
        </w:numPr>
        <w:tabs>
          <w:tab w:val="left" w:pos="709"/>
        </w:tabs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акой подход подходит для систем реального времени.</w:t>
      </w:r>
    </w:p>
    <w:p w14:paraId="0A5B3A24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ля моделирования данных проектируемой системы использованы диаграмма классов и </w:t>
      </w:r>
      <w:r w:rsidRPr="008F16D1">
        <w:rPr>
          <w:sz w:val="28"/>
          <w:szCs w:val="28"/>
          <w:lang w:val="en-US" w:eastAsia="ru-RU"/>
        </w:rPr>
        <w:t>ER</w:t>
      </w:r>
      <w:r w:rsidRPr="008F16D1">
        <w:rPr>
          <w:sz w:val="28"/>
          <w:szCs w:val="28"/>
          <w:lang w:eastAsia="ru-RU"/>
        </w:rPr>
        <w:t xml:space="preserve"> диаграмма.</w:t>
      </w:r>
    </w:p>
    <w:p w14:paraId="68D23C76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иаграмма классов — это один из типов диаграмм в языке моделирования UML (Unified </w:t>
      </w:r>
      <w:proofErr w:type="spellStart"/>
      <w:r w:rsidRPr="008F16D1">
        <w:rPr>
          <w:sz w:val="28"/>
          <w:szCs w:val="28"/>
          <w:lang w:eastAsia="ru-RU"/>
        </w:rPr>
        <w:t>Modeling</w:t>
      </w:r>
      <w:proofErr w:type="spellEnd"/>
      <w:r w:rsidRPr="008F16D1">
        <w:rPr>
          <w:sz w:val="28"/>
          <w:szCs w:val="28"/>
          <w:lang w:eastAsia="ru-RU"/>
        </w:rPr>
        <w:t xml:space="preserve"> Language), предназначенный для отображения структуры системы на уровне классов.</w:t>
      </w:r>
      <w:r w:rsidRPr="008F16D1">
        <w:rPr>
          <w:sz w:val="28"/>
          <w:szCs w:val="28"/>
          <w:lang w:eastAsia="ru-RU"/>
        </w:rPr>
        <w:br/>
        <w:t>Она показывает:</w:t>
      </w:r>
    </w:p>
    <w:p w14:paraId="64665C59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ы системы</w:t>
      </w:r>
    </w:p>
    <w:p w14:paraId="45F1A83C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Их атрибуты (поля)</w:t>
      </w:r>
    </w:p>
    <w:p w14:paraId="62CFE0D5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Методы (функции, поведение)</w:t>
      </w:r>
    </w:p>
    <w:p w14:paraId="5BF13FD1" w14:textId="77777777" w:rsidR="00C67757" w:rsidRPr="008F16D1" w:rsidRDefault="00C67757" w:rsidP="00BD544E">
      <w:pPr>
        <w:numPr>
          <w:ilvl w:val="0"/>
          <w:numId w:val="29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вязи между классами: ассоциации, наследование, агрегация, композиция</w:t>
      </w:r>
    </w:p>
    <w:p w14:paraId="512A191B" w14:textId="77777777" w:rsidR="00C67757" w:rsidRPr="008F16D1" w:rsidRDefault="00C67757" w:rsidP="00F82D3D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классов помогает разработчику и аналитикам понять архитектуру проекта, структуру данных и логические взаимосвязи объектов и представлена она на рисунке 3.</w:t>
      </w:r>
    </w:p>
    <w:p w14:paraId="5711F507" w14:textId="77777777" w:rsidR="00C67757" w:rsidRPr="008F16D1" w:rsidRDefault="00C67757" w:rsidP="00C67757">
      <w:pPr>
        <w:suppressAutoHyphens w:val="0"/>
        <w:ind w:firstLine="709"/>
        <w:jc w:val="both"/>
        <w:rPr>
          <w:sz w:val="28"/>
          <w:szCs w:val="28"/>
          <w:lang w:eastAsia="ru-RU"/>
        </w:rPr>
      </w:pPr>
    </w:p>
    <w:p w14:paraId="66F1EDAD" w14:textId="77777777" w:rsidR="00C67757" w:rsidRPr="008F16D1" w:rsidRDefault="00C67757" w:rsidP="00C67757">
      <w:pPr>
        <w:rPr>
          <w:sz w:val="24"/>
          <w:szCs w:val="24"/>
          <w:lang w:eastAsia="ru-RU"/>
        </w:rPr>
      </w:pPr>
      <w:r w:rsidRPr="008F16D1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24980D34" wp14:editId="783F5808">
            <wp:extent cx="5871606" cy="172073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7888" t="22692" r="25930" b="53246"/>
                    <a:stretch/>
                  </pic:blipFill>
                  <pic:spPr bwMode="auto">
                    <a:xfrm>
                      <a:off x="0" y="0"/>
                      <a:ext cx="5897840" cy="1728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37E168" w14:textId="5203D352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5</w:t>
      </w:r>
      <w:r w:rsidRPr="008F16D1">
        <w:rPr>
          <w:sz w:val="24"/>
          <w:szCs w:val="24"/>
          <w:lang w:eastAsia="ru-RU"/>
        </w:rPr>
        <w:t xml:space="preserve"> – Диаграмма классов.</w:t>
      </w:r>
    </w:p>
    <w:p w14:paraId="7CCF51A2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</w:p>
    <w:p w14:paraId="387BA18C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иаграмма отражает структуру двух основных классов: User и Product.</w:t>
      </w:r>
      <w:r w:rsidRPr="008F16D1">
        <w:rPr>
          <w:sz w:val="28"/>
          <w:szCs w:val="28"/>
          <w:lang w:eastAsia="ru-RU"/>
        </w:rPr>
        <w:br/>
        <w:t xml:space="preserve">Она реализует функциональность, где </w:t>
      </w:r>
      <w:r w:rsidRPr="008F16D1">
        <w:rPr>
          <w:rFonts w:eastAsia="Calibri Light"/>
          <w:sz w:val="28"/>
          <w:szCs w:val="28"/>
          <w:lang w:eastAsia="ru-RU"/>
        </w:rPr>
        <w:t>один пользователь</w:t>
      </w:r>
      <w:r w:rsidRPr="008F16D1">
        <w:rPr>
          <w:sz w:val="28"/>
          <w:szCs w:val="28"/>
          <w:lang w:eastAsia="ru-RU"/>
        </w:rPr>
        <w:t xml:space="preserve"> может иметь </w:t>
      </w:r>
      <w:r w:rsidRPr="008F16D1">
        <w:rPr>
          <w:rFonts w:eastAsia="Calibri Light"/>
          <w:sz w:val="28"/>
          <w:szCs w:val="28"/>
          <w:lang w:eastAsia="ru-RU"/>
        </w:rPr>
        <w:t>несколько загруженных продуктов</w:t>
      </w:r>
      <w:r w:rsidRPr="008F16D1">
        <w:rPr>
          <w:sz w:val="28"/>
          <w:szCs w:val="28"/>
          <w:lang w:eastAsia="ru-RU"/>
        </w:rPr>
        <w:t xml:space="preserve"> (данных).</w:t>
      </w:r>
    </w:p>
    <w:p w14:paraId="79F14EB3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: User</w:t>
      </w:r>
    </w:p>
    <w:p w14:paraId="396516D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ь пользователя, который взаимодействует с системой.</w:t>
      </w:r>
    </w:p>
    <w:p w14:paraId="762B4DF0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ы:</w:t>
      </w:r>
    </w:p>
    <w:p w14:paraId="7659E3B9" w14:textId="0F9EC027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:integ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уникальный идентификатор пользователя (первичный ключ).</w:t>
      </w:r>
    </w:p>
    <w:p w14:paraId="71823401" w14:textId="4D78FFD7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sernam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имя пользователя.</w:t>
      </w:r>
    </w:p>
    <w:p w14:paraId="2B11F7AF" w14:textId="1470788E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password_</w:t>
      </w:r>
      <w:proofErr w:type="gramStart"/>
      <w:r w:rsidRPr="008F16D1">
        <w:rPr>
          <w:sz w:val="28"/>
          <w:szCs w:val="28"/>
          <w:lang w:eastAsia="ru-RU"/>
        </w:rPr>
        <w:t>hash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</w:t>
      </w:r>
      <w:proofErr w:type="spellStart"/>
      <w:r w:rsidRPr="008F16D1">
        <w:rPr>
          <w:sz w:val="28"/>
          <w:szCs w:val="28"/>
          <w:lang w:eastAsia="ru-RU"/>
        </w:rPr>
        <w:t>хэшированный</w:t>
      </w:r>
      <w:proofErr w:type="spellEnd"/>
      <w:r w:rsidRPr="008F16D1">
        <w:rPr>
          <w:sz w:val="28"/>
          <w:szCs w:val="28"/>
          <w:lang w:eastAsia="ru-RU"/>
        </w:rPr>
        <w:t xml:space="preserve"> пароль.</w:t>
      </w:r>
    </w:p>
    <w:p w14:paraId="6B57CF03" w14:textId="1F4D55F3" w:rsidR="00C67757" w:rsidRPr="008F16D1" w:rsidRDefault="00C67757" w:rsidP="00BD544E">
      <w:pPr>
        <w:numPr>
          <w:ilvl w:val="0"/>
          <w:numId w:val="30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reated_</w:t>
      </w:r>
      <w:proofErr w:type="gramStart"/>
      <w:r w:rsidRPr="008F16D1">
        <w:rPr>
          <w:sz w:val="28"/>
          <w:szCs w:val="28"/>
          <w:lang w:eastAsia="ru-RU"/>
        </w:rPr>
        <w:t>at:date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регистрации пользователя.</w:t>
      </w:r>
    </w:p>
    <w:p w14:paraId="22AD8926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Методы:</w:t>
      </w:r>
    </w:p>
    <w:p w14:paraId="76732F5F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Set_</w:t>
      </w:r>
      <w:proofErr w:type="gramStart"/>
      <w:r w:rsidRPr="008F16D1">
        <w:rPr>
          <w:sz w:val="28"/>
          <w:szCs w:val="28"/>
          <w:lang w:eastAsia="ru-RU"/>
        </w:rPr>
        <w:t>passwor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установка пароля с последующим хэшированием.</w:t>
      </w:r>
    </w:p>
    <w:p w14:paraId="3BED5509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heck_</w:t>
      </w:r>
      <w:proofErr w:type="gramStart"/>
      <w:r w:rsidRPr="008F16D1">
        <w:rPr>
          <w:sz w:val="28"/>
          <w:szCs w:val="28"/>
          <w:lang w:eastAsia="ru-RU"/>
        </w:rPr>
        <w:t>passwor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проверка соответствия пароля.</w:t>
      </w:r>
    </w:p>
    <w:p w14:paraId="1AE4081F" w14:textId="77777777" w:rsidR="00C67757" w:rsidRPr="008F16D1" w:rsidRDefault="00C67757" w:rsidP="00BD544E">
      <w:pPr>
        <w:numPr>
          <w:ilvl w:val="0"/>
          <w:numId w:val="31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pr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строковое представление объекта (служебный метод).</w:t>
      </w:r>
    </w:p>
    <w:p w14:paraId="39185C8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ласс: Product</w:t>
      </w:r>
    </w:p>
    <w:p w14:paraId="76A2D45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редставляет продукт (товар со строительного сайта), загруженный пользователем.</w:t>
      </w:r>
    </w:p>
    <w:p w14:paraId="5FB95FB4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ы:</w:t>
      </w:r>
    </w:p>
    <w:p w14:paraId="65996284" w14:textId="61F2484B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:integ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уникальный идентификатор продукта.</w:t>
      </w:r>
    </w:p>
    <w:p w14:paraId="486551E5" w14:textId="07EFDA63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ser:User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ссылка на пользователя, загрузившего продукт (внешний ключ).</w:t>
      </w:r>
    </w:p>
    <w:p w14:paraId="7203A644" w14:textId="00D2630E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category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категория продукта (например, цемент, кирпич и т.п.).</w:t>
      </w:r>
    </w:p>
    <w:p w14:paraId="110E6402" w14:textId="73F7E0AD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nam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наименование товара.</w:t>
      </w:r>
    </w:p>
    <w:p w14:paraId="701F6A61" w14:textId="6D0251B5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pric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цена (возможно строкой для поддержки разных форматов).</w:t>
      </w:r>
    </w:p>
    <w:p w14:paraId="0040FA49" w14:textId="2790551A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unit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единица измерения.</w:t>
      </w:r>
    </w:p>
    <w:p w14:paraId="57CE7D7D" w14:textId="747B9AA2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characteristics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описание или характеристики товара.</w:t>
      </w:r>
    </w:p>
    <w:p w14:paraId="27B0FC61" w14:textId="17CE2EB5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link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URL на страницу товара.</w:t>
      </w:r>
    </w:p>
    <w:p w14:paraId="4BCEE08A" w14:textId="1C9D8F46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source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источник (например, название сайта).</w:t>
      </w:r>
    </w:p>
    <w:p w14:paraId="5A88FD06" w14:textId="5EC22FED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date_</w:t>
      </w:r>
      <w:proofErr w:type="gramStart"/>
      <w:r w:rsidRPr="008F16D1">
        <w:rPr>
          <w:sz w:val="28"/>
          <w:szCs w:val="28"/>
          <w:lang w:eastAsia="ru-RU"/>
        </w:rPr>
        <w:t>time:date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получения/обновления данных.</w:t>
      </w:r>
    </w:p>
    <w:p w14:paraId="545FC8CA" w14:textId="005DFA79" w:rsidR="00C67757" w:rsidRPr="008F16D1" w:rsidRDefault="00C67757" w:rsidP="00BD544E">
      <w:pPr>
        <w:numPr>
          <w:ilvl w:val="0"/>
          <w:numId w:val="32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created_</w:t>
      </w:r>
      <w:proofErr w:type="gramStart"/>
      <w:r w:rsidRPr="008F16D1">
        <w:rPr>
          <w:sz w:val="28"/>
          <w:szCs w:val="28"/>
          <w:lang w:eastAsia="ru-RU"/>
        </w:rPr>
        <w:t>at:string</w:t>
      </w:r>
      <w:proofErr w:type="spellEnd"/>
      <w:proofErr w:type="gramEnd"/>
      <w:r w:rsidRPr="008F16D1">
        <w:rPr>
          <w:sz w:val="28"/>
          <w:szCs w:val="28"/>
          <w:lang w:eastAsia="ru-RU"/>
        </w:rPr>
        <w:t xml:space="preserve"> — дата и время создания записи (в строковом формате).</w:t>
      </w:r>
    </w:p>
    <w:p w14:paraId="79A6BFA7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lastRenderedPageBreak/>
        <w:t>Методы:</w:t>
      </w:r>
    </w:p>
    <w:p w14:paraId="0D135472" w14:textId="77777777" w:rsidR="00C67757" w:rsidRPr="008F16D1" w:rsidRDefault="00C67757" w:rsidP="00BD544E">
      <w:pPr>
        <w:numPr>
          <w:ilvl w:val="0"/>
          <w:numId w:val="3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repr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) — строковое представление объекта (служебный метод).</w:t>
      </w:r>
    </w:p>
    <w:p w14:paraId="399B46B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ип связи между классами.</w:t>
      </w:r>
    </w:p>
    <w:p w14:paraId="14F5E31C" w14:textId="77777777" w:rsidR="00C67757" w:rsidRPr="008F16D1" w:rsidRDefault="00C67757" w:rsidP="00BD544E">
      <w:pPr>
        <w:numPr>
          <w:ilvl w:val="0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Между User и Product установлена </w:t>
      </w:r>
      <w:r w:rsidRPr="008F16D1">
        <w:rPr>
          <w:rFonts w:eastAsia="Calibri Light"/>
          <w:sz w:val="28"/>
          <w:szCs w:val="28"/>
          <w:lang w:eastAsia="ru-RU"/>
        </w:rPr>
        <w:t>ассоциация один-ко-многим</w:t>
      </w:r>
      <w:r w:rsidRPr="008F16D1">
        <w:rPr>
          <w:sz w:val="28"/>
          <w:szCs w:val="28"/>
          <w:lang w:eastAsia="ru-RU"/>
        </w:rPr>
        <w:t>:</w:t>
      </w:r>
    </w:p>
    <w:p w14:paraId="381654DB" w14:textId="77777777" w:rsidR="00C67757" w:rsidRPr="008F16D1" w:rsidRDefault="00C67757" w:rsidP="00BD544E">
      <w:pPr>
        <w:numPr>
          <w:ilvl w:val="1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Один User может быть связан с </w:t>
      </w:r>
      <w:r w:rsidRPr="008F16D1">
        <w:rPr>
          <w:rFonts w:eastAsia="Calibri Light"/>
          <w:sz w:val="28"/>
          <w:szCs w:val="28"/>
          <w:lang w:eastAsia="ru-RU"/>
        </w:rPr>
        <w:t>множеством</w:t>
      </w:r>
      <w:r w:rsidRPr="008F16D1">
        <w:rPr>
          <w:sz w:val="28"/>
          <w:szCs w:val="28"/>
          <w:lang w:eastAsia="ru-RU"/>
        </w:rPr>
        <w:t xml:space="preserve"> объектов Product.</w:t>
      </w:r>
    </w:p>
    <w:p w14:paraId="4BC22B6D" w14:textId="77777777" w:rsidR="00C67757" w:rsidRPr="008F16D1" w:rsidRDefault="00C67757" w:rsidP="00BD544E">
      <w:pPr>
        <w:numPr>
          <w:ilvl w:val="1"/>
          <w:numId w:val="3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У каждого Product может быть только </w:t>
      </w:r>
      <w:r w:rsidRPr="008F16D1">
        <w:rPr>
          <w:rFonts w:eastAsia="Calibri Light"/>
          <w:sz w:val="28"/>
          <w:szCs w:val="28"/>
          <w:lang w:eastAsia="ru-RU"/>
        </w:rPr>
        <w:t>один</w:t>
      </w:r>
      <w:r w:rsidRPr="008F16D1">
        <w:rPr>
          <w:sz w:val="28"/>
          <w:szCs w:val="28"/>
          <w:lang w:eastAsia="ru-RU"/>
        </w:rPr>
        <w:t xml:space="preserve"> владелец (User).</w:t>
      </w:r>
    </w:p>
    <w:p w14:paraId="7308D494" w14:textId="77777777" w:rsidR="00C67757" w:rsidRPr="008F16D1" w:rsidRDefault="00C67757" w:rsidP="001D47C6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ER-диаграмма — это визуальная модель данных, которая описывает:</w:t>
      </w:r>
    </w:p>
    <w:p w14:paraId="34D025C1" w14:textId="77777777" w:rsidR="00C67757" w:rsidRPr="008F16D1" w:rsidRDefault="00C67757" w:rsidP="00BD544E">
      <w:pPr>
        <w:numPr>
          <w:ilvl w:val="0"/>
          <w:numId w:val="2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и</w:t>
      </w:r>
      <w:r w:rsidRPr="008F16D1">
        <w:rPr>
          <w:sz w:val="28"/>
          <w:szCs w:val="28"/>
          <w:lang w:eastAsia="ru-RU"/>
        </w:rPr>
        <w:t xml:space="preserve"> (таблицы в БД) и их </w:t>
      </w:r>
      <w:r w:rsidRPr="008F16D1">
        <w:rPr>
          <w:rFonts w:eastAsia="Calibri Light"/>
          <w:sz w:val="28"/>
          <w:szCs w:val="28"/>
          <w:lang w:eastAsia="ru-RU"/>
        </w:rPr>
        <w:t>атрибуты</w:t>
      </w:r>
      <w:r w:rsidRPr="008F16D1">
        <w:rPr>
          <w:sz w:val="28"/>
          <w:szCs w:val="28"/>
          <w:lang w:eastAsia="ru-RU"/>
        </w:rPr>
        <w:t xml:space="preserve"> (поля).</w:t>
      </w:r>
    </w:p>
    <w:p w14:paraId="30453DD9" w14:textId="77777777" w:rsidR="00C67757" w:rsidRPr="008F16D1" w:rsidRDefault="00C67757" w:rsidP="00BD544E">
      <w:pPr>
        <w:numPr>
          <w:ilvl w:val="0"/>
          <w:numId w:val="23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вязи</w:t>
      </w:r>
      <w:r w:rsidRPr="008F16D1">
        <w:rPr>
          <w:sz w:val="28"/>
          <w:szCs w:val="28"/>
          <w:lang w:eastAsia="ru-RU"/>
        </w:rPr>
        <w:t xml:space="preserve"> между сущностями (один-ко-одному, один-ко-многим, многие-ко-многим).</w:t>
      </w:r>
    </w:p>
    <w:p w14:paraId="6B62746A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Ключевые элементы:</w:t>
      </w:r>
    </w:p>
    <w:p w14:paraId="3B18E465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ь</w:t>
      </w:r>
      <w:r w:rsidRPr="008F16D1">
        <w:rPr>
          <w:sz w:val="28"/>
          <w:szCs w:val="28"/>
          <w:lang w:eastAsia="ru-RU"/>
        </w:rPr>
        <w:t xml:space="preserve"> — объект (Пользователь, Продукт).</w:t>
      </w:r>
    </w:p>
    <w:p w14:paraId="44FEC118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Атрибут</w:t>
      </w:r>
      <w:r w:rsidRPr="008F16D1">
        <w:rPr>
          <w:sz w:val="28"/>
          <w:szCs w:val="28"/>
          <w:lang w:eastAsia="ru-RU"/>
        </w:rPr>
        <w:t xml:space="preserve"> — свойство сущности.</w:t>
      </w:r>
    </w:p>
    <w:p w14:paraId="7C429DB7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ервичный ключ (PK)</w:t>
      </w:r>
      <w:r w:rsidRPr="008F16D1">
        <w:rPr>
          <w:sz w:val="28"/>
          <w:szCs w:val="28"/>
          <w:lang w:eastAsia="ru-RU"/>
        </w:rPr>
        <w:t xml:space="preserve"> — уникальный идентификатор (</w:t>
      </w: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>).</w:t>
      </w:r>
    </w:p>
    <w:p w14:paraId="22A97A2E" w14:textId="77777777" w:rsidR="00C67757" w:rsidRPr="008F16D1" w:rsidRDefault="00C67757" w:rsidP="00BD544E">
      <w:pPr>
        <w:numPr>
          <w:ilvl w:val="0"/>
          <w:numId w:val="24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Внешний ключ (FK)</w:t>
      </w:r>
      <w:r w:rsidRPr="008F16D1">
        <w:rPr>
          <w:sz w:val="28"/>
          <w:szCs w:val="28"/>
          <w:lang w:eastAsia="ru-RU"/>
        </w:rPr>
        <w:t xml:space="preserve"> — ссылка на первичный ключ другой сущности (</w:t>
      </w: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пользователя).</w:t>
      </w:r>
    </w:p>
    <w:p w14:paraId="5AC1048F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Типы связей:</w:t>
      </w:r>
    </w:p>
    <w:p w14:paraId="39D8D796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1:1</w:t>
      </w:r>
      <w:r w:rsidRPr="008F16D1">
        <w:rPr>
          <w:sz w:val="28"/>
          <w:szCs w:val="28"/>
          <w:lang w:eastAsia="ru-RU"/>
        </w:rPr>
        <w:t xml:space="preserve"> (Один к одному) — например, паспорт и человек.</w:t>
      </w:r>
    </w:p>
    <w:p w14:paraId="4ED37613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gramStart"/>
      <w:r w:rsidRPr="008F16D1">
        <w:rPr>
          <w:rFonts w:eastAsia="Calibri Light"/>
          <w:sz w:val="28"/>
          <w:szCs w:val="28"/>
          <w:lang w:eastAsia="ru-RU"/>
        </w:rPr>
        <w:t>1:N</w:t>
      </w:r>
      <w:proofErr w:type="gramEnd"/>
      <w:r w:rsidRPr="008F16D1">
        <w:rPr>
          <w:sz w:val="28"/>
          <w:szCs w:val="28"/>
          <w:lang w:eastAsia="ru-RU"/>
        </w:rPr>
        <w:t xml:space="preserve"> (Один ко многим) — например, пользователь и его заказы.</w:t>
      </w:r>
    </w:p>
    <w:p w14:paraId="216595EA" w14:textId="77777777" w:rsidR="00C67757" w:rsidRPr="008F16D1" w:rsidRDefault="00C67757" w:rsidP="00BD544E">
      <w:pPr>
        <w:numPr>
          <w:ilvl w:val="0"/>
          <w:numId w:val="25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gramStart"/>
      <w:r w:rsidRPr="008F16D1">
        <w:rPr>
          <w:rFonts w:eastAsia="Calibri Light"/>
          <w:sz w:val="28"/>
          <w:szCs w:val="28"/>
          <w:lang w:eastAsia="ru-RU"/>
        </w:rPr>
        <w:t>M:N</w:t>
      </w:r>
      <w:proofErr w:type="gramEnd"/>
      <w:r w:rsidRPr="008F16D1">
        <w:rPr>
          <w:sz w:val="28"/>
          <w:szCs w:val="28"/>
          <w:lang w:eastAsia="ru-RU"/>
        </w:rPr>
        <w:t xml:space="preserve"> (Многие ко многим) — например, студенты и курсы (с промежуточной таблицей).</w:t>
      </w:r>
    </w:p>
    <w:p w14:paraId="5134F1C5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рименение:</w:t>
      </w:r>
    </w:p>
    <w:p w14:paraId="772C0282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роектирование структуры базы данных.</w:t>
      </w:r>
    </w:p>
    <w:p w14:paraId="6E691D4D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окументирование требований к данным.</w:t>
      </w:r>
    </w:p>
    <w:p w14:paraId="5195F85A" w14:textId="77777777" w:rsidR="00C67757" w:rsidRPr="008F16D1" w:rsidRDefault="00C67757" w:rsidP="00BD544E">
      <w:pPr>
        <w:numPr>
          <w:ilvl w:val="0"/>
          <w:numId w:val="26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бсуждение с командой перед реализацией.</w:t>
      </w:r>
    </w:p>
    <w:p w14:paraId="01656566" w14:textId="77777777" w:rsidR="00C67757" w:rsidRPr="008F16D1" w:rsidRDefault="00C67757" w:rsidP="001D47C6">
      <w:pPr>
        <w:suppressAutoHyphens w:val="0"/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val="en-US" w:eastAsia="ru-RU"/>
        </w:rPr>
        <w:t>ER</w:t>
      </w:r>
      <w:r w:rsidRPr="008F16D1">
        <w:rPr>
          <w:sz w:val="28"/>
          <w:szCs w:val="28"/>
          <w:lang w:eastAsia="ru-RU"/>
        </w:rPr>
        <w:t xml:space="preserve"> диаграмма проектируемой системы представлена на рисунке 4.</w:t>
      </w:r>
    </w:p>
    <w:p w14:paraId="29EF9F39" w14:textId="77777777" w:rsidR="00C67757" w:rsidRPr="008F16D1" w:rsidRDefault="00C67757" w:rsidP="001D47C6">
      <w:pPr>
        <w:ind w:firstLine="709"/>
        <w:jc w:val="both"/>
        <w:rPr>
          <w:sz w:val="24"/>
          <w:szCs w:val="24"/>
          <w:lang w:eastAsia="ru-RU"/>
        </w:rPr>
      </w:pPr>
    </w:p>
    <w:p w14:paraId="68BC04C7" w14:textId="77777777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object w:dxaOrig="11355" w:dyaOrig="8535" w14:anchorId="41F67C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15pt;height:334.75pt" o:ole="">
            <v:imagedata r:id="rId17" o:title=""/>
          </v:shape>
          <o:OLEObject Type="Embed" ProgID="Visio.Drawing.15" ShapeID="_x0000_i1025" DrawAspect="Content" ObjectID="_1810106063" r:id="rId18"/>
        </w:object>
      </w:r>
    </w:p>
    <w:p w14:paraId="10103F0B" w14:textId="5296BBCA" w:rsidR="00C67757" w:rsidRPr="008F16D1" w:rsidRDefault="00C67757" w:rsidP="00C67757">
      <w:pPr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6</w:t>
      </w:r>
      <w:r w:rsidRPr="008F16D1">
        <w:rPr>
          <w:sz w:val="24"/>
          <w:szCs w:val="24"/>
          <w:lang w:eastAsia="ru-RU"/>
        </w:rPr>
        <w:t xml:space="preserve"> – </w:t>
      </w:r>
      <w:r w:rsidRPr="008F16D1">
        <w:rPr>
          <w:sz w:val="24"/>
          <w:szCs w:val="24"/>
          <w:lang w:val="en-US" w:eastAsia="ru-RU"/>
        </w:rPr>
        <w:t>ER</w:t>
      </w:r>
      <w:r w:rsidRPr="008F16D1">
        <w:rPr>
          <w:sz w:val="24"/>
          <w:szCs w:val="24"/>
          <w:lang w:eastAsia="ru-RU"/>
        </w:rPr>
        <w:t xml:space="preserve"> диаграмма.</w:t>
      </w:r>
    </w:p>
    <w:p w14:paraId="5A4F44A3" w14:textId="77777777" w:rsidR="00C67757" w:rsidRPr="008F16D1" w:rsidRDefault="00C67757" w:rsidP="00C67757">
      <w:pPr>
        <w:jc w:val="both"/>
        <w:rPr>
          <w:sz w:val="24"/>
          <w:szCs w:val="24"/>
          <w:lang w:eastAsia="ru-RU"/>
        </w:rPr>
      </w:pPr>
    </w:p>
    <w:p w14:paraId="2E091189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На диаграмме представлена модель данных для проектируемой системы. </w:t>
      </w:r>
    </w:p>
    <w:p w14:paraId="2CF272F6" w14:textId="77777777" w:rsidR="00C67757" w:rsidRPr="008F16D1" w:rsidRDefault="00C67757" w:rsidP="001D47C6">
      <w:pPr>
        <w:ind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ущности (</w:t>
      </w:r>
      <w:proofErr w:type="spellStart"/>
      <w:r w:rsidRPr="008F16D1">
        <w:rPr>
          <w:rFonts w:eastAsia="Calibri Light"/>
          <w:sz w:val="28"/>
          <w:szCs w:val="28"/>
          <w:lang w:eastAsia="ru-RU"/>
        </w:rPr>
        <w:t>Entities</w:t>
      </w:r>
      <w:proofErr w:type="spellEnd"/>
      <w:r w:rsidRPr="008F16D1">
        <w:rPr>
          <w:rFonts w:eastAsia="Calibri Light"/>
          <w:sz w:val="28"/>
          <w:szCs w:val="28"/>
          <w:lang w:eastAsia="ru-RU"/>
        </w:rPr>
        <w:t>)</w:t>
      </w:r>
    </w:p>
    <w:p w14:paraId="6C311810" w14:textId="77777777" w:rsidR="00C67757" w:rsidRPr="008F16D1" w:rsidRDefault="00C67757" w:rsidP="00BD544E">
      <w:pPr>
        <w:numPr>
          <w:ilvl w:val="0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ользователь</w:t>
      </w:r>
    </w:p>
    <w:p w14:paraId="32750FB4" w14:textId="77777777" w:rsidR="00C67757" w:rsidRPr="008F16D1" w:rsidRDefault="00C67757" w:rsidP="00BD544E">
      <w:pPr>
        <w:numPr>
          <w:ilvl w:val="1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трибуты:</w:t>
      </w:r>
    </w:p>
    <w:p w14:paraId="4FE849D3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(уникальный идентификатор)</w:t>
      </w:r>
    </w:p>
    <w:p w14:paraId="1D6510E6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Логин</w:t>
      </w:r>
    </w:p>
    <w:p w14:paraId="49461AF3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Пароль</w:t>
      </w:r>
    </w:p>
    <w:p w14:paraId="2184BC7D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та регистрации</w:t>
      </w:r>
    </w:p>
    <w:p w14:paraId="7C3FC393" w14:textId="77777777" w:rsidR="00C67757" w:rsidRPr="008F16D1" w:rsidRDefault="00C67757" w:rsidP="00BD544E">
      <w:pPr>
        <w:numPr>
          <w:ilvl w:val="0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Данные</w:t>
      </w:r>
    </w:p>
    <w:p w14:paraId="353ED923" w14:textId="77777777" w:rsidR="00C67757" w:rsidRPr="008F16D1" w:rsidRDefault="00C67757" w:rsidP="00BD544E">
      <w:pPr>
        <w:numPr>
          <w:ilvl w:val="1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Атрибуты:</w:t>
      </w:r>
    </w:p>
    <w:p w14:paraId="471CDB92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proofErr w:type="gram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>(</w:t>
      </w:r>
      <w:proofErr w:type="gramEnd"/>
      <w:r w:rsidRPr="008F16D1">
        <w:rPr>
          <w:sz w:val="28"/>
          <w:szCs w:val="28"/>
          <w:lang w:eastAsia="ru-RU"/>
        </w:rPr>
        <w:t>уникальный идентификатор)</w:t>
      </w:r>
    </w:p>
    <w:p w14:paraId="3920514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Цена</w:t>
      </w:r>
    </w:p>
    <w:p w14:paraId="27DBA19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та сбора</w:t>
      </w:r>
    </w:p>
    <w:p w14:paraId="2FD39EB6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Учетная единица (например, штуки, литры)</w:t>
      </w:r>
    </w:p>
    <w:p w14:paraId="647C7911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сылка (возможно, URL или путь к файлу)</w:t>
      </w:r>
    </w:p>
    <w:p w14:paraId="163D6FEC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Описание</w:t>
      </w:r>
    </w:p>
    <w:p w14:paraId="4DFB760B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Ресурс (основная информация)</w:t>
      </w:r>
    </w:p>
    <w:p w14:paraId="42EC5E82" w14:textId="77777777" w:rsidR="00C67757" w:rsidRPr="008F16D1" w:rsidRDefault="00C67757" w:rsidP="00BD544E">
      <w:pPr>
        <w:numPr>
          <w:ilvl w:val="2"/>
          <w:numId w:val="27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proofErr w:type="spellStart"/>
      <w:r w:rsidRPr="008F16D1">
        <w:rPr>
          <w:sz w:val="28"/>
          <w:szCs w:val="28"/>
          <w:lang w:eastAsia="ru-RU"/>
        </w:rPr>
        <w:t>id</w:t>
      </w:r>
      <w:proofErr w:type="spellEnd"/>
      <w:r w:rsidRPr="008F16D1">
        <w:rPr>
          <w:sz w:val="28"/>
          <w:szCs w:val="28"/>
          <w:lang w:eastAsia="ru-RU"/>
        </w:rPr>
        <w:t xml:space="preserve"> пользователя (внешний ключ)</w:t>
      </w:r>
    </w:p>
    <w:p w14:paraId="00F28B41" w14:textId="77777777" w:rsidR="00C67757" w:rsidRPr="008F16D1" w:rsidRDefault="00C67757" w:rsidP="001D47C6">
      <w:pPr>
        <w:ind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Связи (</w:t>
      </w:r>
      <w:proofErr w:type="spellStart"/>
      <w:r w:rsidRPr="008F16D1">
        <w:rPr>
          <w:rFonts w:eastAsia="Calibri Light"/>
          <w:sz w:val="28"/>
          <w:szCs w:val="28"/>
          <w:lang w:eastAsia="ru-RU"/>
        </w:rPr>
        <w:t>Relationships</w:t>
      </w:r>
      <w:proofErr w:type="spellEnd"/>
      <w:r w:rsidRPr="008F16D1">
        <w:rPr>
          <w:rFonts w:eastAsia="Calibri Light"/>
          <w:sz w:val="28"/>
          <w:szCs w:val="28"/>
          <w:lang w:eastAsia="ru-RU"/>
        </w:rPr>
        <w:t>)</w:t>
      </w:r>
    </w:p>
    <w:p w14:paraId="73D4F0E9" w14:textId="77777777" w:rsidR="00C67757" w:rsidRPr="008F16D1" w:rsidRDefault="00C67757" w:rsidP="00BD544E">
      <w:pPr>
        <w:numPr>
          <w:ilvl w:val="0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rFonts w:eastAsia="Calibri Light"/>
          <w:sz w:val="28"/>
          <w:szCs w:val="28"/>
          <w:lang w:eastAsia="ru-RU"/>
        </w:rPr>
        <w:t>Пользователь</w:t>
      </w:r>
      <w:r w:rsidRPr="008F16D1">
        <w:rPr>
          <w:sz w:val="28"/>
          <w:szCs w:val="28"/>
          <w:lang w:eastAsia="ru-RU"/>
        </w:rPr>
        <w:t xml:space="preserve"> → </w:t>
      </w:r>
      <w:r w:rsidRPr="008F16D1">
        <w:rPr>
          <w:rFonts w:eastAsia="Calibri Light"/>
          <w:sz w:val="28"/>
          <w:szCs w:val="28"/>
          <w:lang w:eastAsia="ru-RU"/>
        </w:rPr>
        <w:t>Данные</w:t>
      </w:r>
    </w:p>
    <w:p w14:paraId="4B2B129B" w14:textId="77777777" w:rsidR="00C67757" w:rsidRPr="008F16D1" w:rsidRDefault="00C67757" w:rsidP="00BD544E">
      <w:pPr>
        <w:numPr>
          <w:ilvl w:val="1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Связь: «1 ко многим» (один пользователь может иметь множество записей данных).</w:t>
      </w:r>
    </w:p>
    <w:p w14:paraId="4E75A258" w14:textId="77777777" w:rsidR="00C67757" w:rsidRPr="008F16D1" w:rsidRDefault="00C67757" w:rsidP="00BD544E">
      <w:pPr>
        <w:numPr>
          <w:ilvl w:val="1"/>
          <w:numId w:val="28"/>
        </w:numPr>
        <w:suppressAutoHyphens w:val="0"/>
        <w:ind w:left="0"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lastRenderedPageBreak/>
        <w:t>Обозначение: «Имеет» (стрелка или линия с пометкой).</w:t>
      </w:r>
    </w:p>
    <w:p w14:paraId="29D1B438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Диаграмма процесса взаимодействия пользователя и проектируемой системы в нотации </w:t>
      </w:r>
      <w:r w:rsidRPr="008F16D1">
        <w:rPr>
          <w:sz w:val="28"/>
          <w:szCs w:val="28"/>
          <w:lang w:val="en-US" w:eastAsia="ru-RU"/>
        </w:rPr>
        <w:t>BPMN</w:t>
      </w:r>
      <w:r w:rsidRPr="008F16D1">
        <w:rPr>
          <w:sz w:val="28"/>
          <w:szCs w:val="28"/>
          <w:lang w:eastAsia="ru-RU"/>
        </w:rPr>
        <w:t xml:space="preserve"> представлена на рисунке 5.</w:t>
      </w:r>
    </w:p>
    <w:p w14:paraId="6CFB8F00" w14:textId="77777777" w:rsidR="00C67757" w:rsidRPr="008F16D1" w:rsidRDefault="00C67757" w:rsidP="00C67757">
      <w:pPr>
        <w:jc w:val="both"/>
        <w:rPr>
          <w:noProof/>
          <w:sz w:val="24"/>
          <w:szCs w:val="24"/>
          <w:lang w:eastAsia="ru-RU"/>
        </w:rPr>
      </w:pPr>
    </w:p>
    <w:p w14:paraId="09A9D7DB" w14:textId="77777777" w:rsidR="00C67757" w:rsidRPr="008F16D1" w:rsidRDefault="00C67757" w:rsidP="00C67757">
      <w:pPr>
        <w:jc w:val="both"/>
        <w:rPr>
          <w:sz w:val="28"/>
          <w:szCs w:val="28"/>
          <w:lang w:eastAsia="ru-RU"/>
        </w:rPr>
      </w:pPr>
      <w:r w:rsidRPr="008F16D1">
        <w:rPr>
          <w:noProof/>
          <w:sz w:val="24"/>
          <w:szCs w:val="24"/>
          <w:lang w:eastAsia="ru-RU"/>
        </w:rPr>
        <w:drawing>
          <wp:inline distT="0" distB="0" distL="0" distR="0" wp14:anchorId="31212A6F" wp14:editId="67AEE0A6">
            <wp:extent cx="6167388" cy="2803358"/>
            <wp:effectExtent l="0" t="0" r="508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662" t="13827" r="5691" b="24233"/>
                    <a:stretch/>
                  </pic:blipFill>
                  <pic:spPr bwMode="auto">
                    <a:xfrm>
                      <a:off x="0" y="0"/>
                      <a:ext cx="6210801" cy="2823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CAB2EA" w14:textId="07A45CA8" w:rsidR="00C67757" w:rsidRPr="008F16D1" w:rsidRDefault="00C67757" w:rsidP="00C67757">
      <w:pPr>
        <w:ind w:firstLine="709"/>
        <w:jc w:val="center"/>
        <w:rPr>
          <w:sz w:val="24"/>
          <w:szCs w:val="24"/>
          <w:lang w:eastAsia="ru-RU"/>
        </w:rPr>
      </w:pPr>
      <w:r w:rsidRPr="008F16D1">
        <w:rPr>
          <w:sz w:val="24"/>
          <w:szCs w:val="24"/>
          <w:lang w:eastAsia="ru-RU"/>
        </w:rPr>
        <w:t xml:space="preserve">Рисунок </w:t>
      </w:r>
      <w:r w:rsidR="0063084F" w:rsidRPr="008F16D1">
        <w:rPr>
          <w:sz w:val="24"/>
          <w:szCs w:val="24"/>
          <w:lang w:eastAsia="ru-RU"/>
        </w:rPr>
        <w:t>7</w:t>
      </w:r>
      <w:r w:rsidRPr="008F16D1">
        <w:rPr>
          <w:sz w:val="24"/>
          <w:szCs w:val="24"/>
          <w:lang w:eastAsia="ru-RU"/>
        </w:rPr>
        <w:t xml:space="preserve"> - Диаграмма процесса взаимодействия пользователя и проектируемой системы</w:t>
      </w:r>
    </w:p>
    <w:p w14:paraId="223EAA5A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</w:p>
    <w:p w14:paraId="591A1563" w14:textId="77777777" w:rsidR="00C67757" w:rsidRPr="008F16D1" w:rsidRDefault="00C67757" w:rsidP="001D47C6">
      <w:pPr>
        <w:ind w:firstLine="709"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Данная диаграмма имеет:</w:t>
      </w:r>
    </w:p>
    <w:p w14:paraId="58B356DF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Точка входа в систему – с нее начинается взаимодействие пользователя в системе.</w:t>
      </w:r>
    </w:p>
    <w:p w14:paraId="73189608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я стартовой страницы – эта страница представляет пользователю общую информацию о системе.</w:t>
      </w:r>
    </w:p>
    <w:p w14:paraId="114095C3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Если пользователь хочет использовать остальной функционал систему, то ему необходимо зарегистрироваться или, при наличии учетной записи, провести аутентификацию при этом будет использована база данных системы.</w:t>
      </w:r>
    </w:p>
    <w:p w14:paraId="75BE2032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Если регистрация или аутентификация прошла не успешно, то необходимо изменить входные данные и попробовать снова.</w:t>
      </w:r>
    </w:p>
    <w:p w14:paraId="19E60D83" w14:textId="77777777" w:rsidR="00C67757" w:rsidRPr="008F16D1" w:rsidRDefault="00C67757" w:rsidP="00BD544E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 Если регистрация или аутентификация прошла успешно, то пользователь может выбрать необходимый ему функционал:</w:t>
      </w:r>
    </w:p>
    <w:p w14:paraId="29A10B12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я страницы веб-</w:t>
      </w:r>
      <w:proofErr w:type="spellStart"/>
      <w:r w:rsidRPr="008F16D1">
        <w:rPr>
          <w:sz w:val="28"/>
          <w:szCs w:val="28"/>
          <w:lang w:eastAsia="ru-RU"/>
        </w:rPr>
        <w:t>скрейпинга</w:t>
      </w:r>
      <w:proofErr w:type="spellEnd"/>
      <w:r w:rsidRPr="008F16D1">
        <w:rPr>
          <w:sz w:val="28"/>
          <w:szCs w:val="28"/>
          <w:lang w:eastAsia="ru-RU"/>
        </w:rPr>
        <w:t xml:space="preserve"> выполняется при выборе соответствующей ссылки в интерфейсе пользователем, на этой странице пользователю доступна функция веб-</w:t>
      </w:r>
      <w:proofErr w:type="spellStart"/>
      <w:r w:rsidRPr="008F16D1">
        <w:rPr>
          <w:sz w:val="28"/>
          <w:szCs w:val="28"/>
          <w:lang w:eastAsia="ru-RU"/>
        </w:rPr>
        <w:t>скрейпинга</w:t>
      </w:r>
      <w:proofErr w:type="spellEnd"/>
      <w:r w:rsidRPr="008F16D1">
        <w:rPr>
          <w:sz w:val="28"/>
          <w:szCs w:val="28"/>
          <w:lang w:eastAsia="ru-RU"/>
        </w:rPr>
        <w:t xml:space="preserve">, в которой он может ввести входные данные по заданным правилам, если необходимые данные не найдены, то можно повторить, если же найдены, то есть возможность их скачать в виде файла </w:t>
      </w:r>
      <w:r w:rsidRPr="008F16D1">
        <w:rPr>
          <w:sz w:val="28"/>
          <w:szCs w:val="28"/>
          <w:lang w:val="en-US" w:eastAsia="ru-RU"/>
        </w:rPr>
        <w:t>JSON</w:t>
      </w:r>
      <w:r w:rsidRPr="008F16D1">
        <w:rPr>
          <w:sz w:val="28"/>
          <w:szCs w:val="28"/>
          <w:lang w:eastAsia="ru-RU"/>
        </w:rPr>
        <w:t xml:space="preserve"> или сохранить в базу данных для дальнейшего анализа внутри системы. При желании пользователь может выбрать другую функцию системы или закончить работу.</w:t>
      </w:r>
    </w:p>
    <w:p w14:paraId="22327906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 xml:space="preserve">Функция открытия страницы анализа выполняется при выборе соответствующей ссылки в интерфейсе пользователем, на этой странице пользователю доступна функция поиск данных, если необходимые данные не </w:t>
      </w:r>
      <w:r w:rsidRPr="008F16D1">
        <w:rPr>
          <w:sz w:val="28"/>
          <w:szCs w:val="28"/>
          <w:lang w:eastAsia="ru-RU"/>
        </w:rPr>
        <w:lastRenderedPageBreak/>
        <w:t xml:space="preserve">найдены, то можно изменить соответствующие параметры и повторить поиск, если найдены, то можно построить диаграмму или скачать файл в формате </w:t>
      </w:r>
      <w:r w:rsidRPr="008F16D1">
        <w:rPr>
          <w:sz w:val="28"/>
          <w:szCs w:val="28"/>
          <w:lang w:val="en-US" w:eastAsia="ru-RU"/>
        </w:rPr>
        <w:t>CSV</w:t>
      </w:r>
      <w:r w:rsidRPr="008F16D1">
        <w:rPr>
          <w:sz w:val="28"/>
          <w:szCs w:val="28"/>
          <w:lang w:eastAsia="ru-RU"/>
        </w:rPr>
        <w:t>, при этом будет использована база данных системы. При желании пользователь может выбрать другую функцию системы или закончить работу.</w:t>
      </w:r>
    </w:p>
    <w:p w14:paraId="05599999" w14:textId="77777777" w:rsidR="00C67757" w:rsidRPr="008F16D1" w:rsidRDefault="00C67757" w:rsidP="00BD544E">
      <w:pPr>
        <w:numPr>
          <w:ilvl w:val="1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Функция открытие страницы руководства выполняется при выборе соответствующей ссылки в интерфейсе пользователем, на этой странице пользователю доступна подробная информация о использовании системы в виде онлайн библиотеки. При желании пользователь может выбрать другую функцию системы или закончить работу.</w:t>
      </w:r>
    </w:p>
    <w:p w14:paraId="2D85157D" w14:textId="7D22EAEE" w:rsidR="007E001B" w:rsidRPr="008F16D1" w:rsidRDefault="00C67757" w:rsidP="0063084F">
      <w:pPr>
        <w:numPr>
          <w:ilvl w:val="0"/>
          <w:numId w:val="35"/>
        </w:numPr>
        <w:ind w:left="0" w:firstLine="709"/>
        <w:contextualSpacing/>
        <w:jc w:val="both"/>
        <w:rPr>
          <w:sz w:val="28"/>
          <w:szCs w:val="28"/>
          <w:lang w:eastAsia="ru-RU"/>
        </w:rPr>
      </w:pPr>
      <w:r w:rsidRPr="008F16D1">
        <w:rPr>
          <w:sz w:val="28"/>
          <w:szCs w:val="28"/>
          <w:lang w:eastAsia="ru-RU"/>
        </w:rPr>
        <w:t>Конечной точкой работы пользователя с системой является выход из системы.</w:t>
      </w:r>
    </w:p>
    <w:p w14:paraId="15074572" w14:textId="26757252" w:rsidR="000A51E1" w:rsidRDefault="000A51E1" w:rsidP="007E001B">
      <w:pPr>
        <w:pStyle w:val="ac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br w:type="page"/>
      </w:r>
    </w:p>
    <w:p w14:paraId="02AF83BE" w14:textId="77777777" w:rsidR="00C67757" w:rsidRPr="008F16D1" w:rsidRDefault="00C67757" w:rsidP="007E001B">
      <w:pPr>
        <w:pStyle w:val="ac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eastAsia="ru-RU"/>
        </w:rPr>
      </w:pPr>
    </w:p>
    <w:bookmarkEnd w:id="1"/>
    <w:p w14:paraId="62DE972A" w14:textId="77777777" w:rsidR="000A51E1" w:rsidRDefault="000A51E1">
      <w:pPr>
        <w:jc w:val="center"/>
        <w:rPr>
          <w:noProof/>
        </w:rPr>
      </w:pPr>
    </w:p>
    <w:p w14:paraId="65B1BCDC" w14:textId="60FCF20C" w:rsidR="000A51E1" w:rsidRDefault="000A51E1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701C13E" wp14:editId="61C1614B">
            <wp:extent cx="5830927" cy="8336478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489" r="7611" b="18880"/>
                    <a:stretch/>
                  </pic:blipFill>
                  <pic:spPr bwMode="auto">
                    <a:xfrm>
                      <a:off x="0" y="0"/>
                      <a:ext cx="5855735" cy="837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DCA2E" w14:textId="77777777" w:rsidR="000A51E1" w:rsidRDefault="000A51E1">
      <w:pPr>
        <w:jc w:val="center"/>
        <w:rPr>
          <w:b/>
          <w:sz w:val="28"/>
          <w:szCs w:val="28"/>
        </w:rPr>
      </w:pPr>
    </w:p>
    <w:p w14:paraId="029A772C" w14:textId="77777777" w:rsidR="000A51E1" w:rsidRDefault="000A51E1">
      <w:pPr>
        <w:jc w:val="center"/>
        <w:rPr>
          <w:b/>
          <w:sz w:val="28"/>
          <w:szCs w:val="28"/>
        </w:rPr>
      </w:pPr>
    </w:p>
    <w:p w14:paraId="4DA529CD" w14:textId="47C2433E" w:rsidR="00C46B0D" w:rsidRPr="008F16D1" w:rsidRDefault="00E2000F">
      <w:pPr>
        <w:jc w:val="center"/>
      </w:pPr>
      <w:r w:rsidRPr="008F16D1">
        <w:rPr>
          <w:b/>
          <w:sz w:val="28"/>
          <w:szCs w:val="28"/>
        </w:rPr>
        <w:lastRenderedPageBreak/>
        <w:t>Отзыв руководителя от Профильной организации</w:t>
      </w:r>
    </w:p>
    <w:p w14:paraId="544186D2" w14:textId="77777777" w:rsidR="00C46B0D" w:rsidRPr="008F16D1" w:rsidRDefault="00E2000F">
      <w:pPr>
        <w:jc w:val="center"/>
        <w:rPr>
          <w:b/>
          <w:sz w:val="28"/>
          <w:szCs w:val="28"/>
        </w:rPr>
      </w:pPr>
      <w:r w:rsidRPr="008F16D1">
        <w:rPr>
          <w:b/>
          <w:sz w:val="28"/>
          <w:szCs w:val="28"/>
        </w:rPr>
        <w:t>о прохождении практики обучающимся</w:t>
      </w:r>
    </w:p>
    <w:p w14:paraId="70DE0EF6" w14:textId="77777777" w:rsidR="00FB0902" w:rsidRPr="008F16D1" w:rsidRDefault="00FB0902">
      <w:pPr>
        <w:jc w:val="center"/>
        <w:rPr>
          <w:b/>
          <w:sz w:val="28"/>
          <w:szCs w:val="28"/>
        </w:rPr>
      </w:pPr>
    </w:p>
    <w:p w14:paraId="11F0EA0F" w14:textId="77777777" w:rsidR="00FB0902" w:rsidRPr="008F16D1" w:rsidRDefault="00FB0902" w:rsidP="00FB0902">
      <w:pPr>
        <w:numPr>
          <w:ilvl w:val="0"/>
          <w:numId w:val="1"/>
        </w:numPr>
        <w:tabs>
          <w:tab w:val="left" w:pos="0"/>
          <w:tab w:val="left" w:pos="284"/>
          <w:tab w:val="left" w:pos="426"/>
        </w:tabs>
        <w:ind w:left="0" w:firstLine="0"/>
        <w:jc w:val="both"/>
      </w:pPr>
      <w:r w:rsidRPr="008F16D1">
        <w:rPr>
          <w:sz w:val="24"/>
          <w:szCs w:val="24"/>
        </w:rPr>
        <w:t>Полученные компетенции в соответствии с рабочей программой практик</w:t>
      </w:r>
    </w:p>
    <w:tbl>
      <w:tblPr>
        <w:tblW w:w="9555" w:type="dxa"/>
        <w:tblInd w:w="113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5"/>
      </w:tblGrid>
      <w:tr w:rsidR="00FB0902" w:rsidRPr="008F16D1" w14:paraId="64A643B3" w14:textId="77777777" w:rsidTr="003609A9">
        <w:tc>
          <w:tcPr>
            <w:tcW w:w="9555" w:type="dxa"/>
            <w:shd w:val="clear" w:color="auto" w:fill="auto"/>
            <w:vAlign w:val="center"/>
          </w:tcPr>
          <w:p w14:paraId="40D43D6E" w14:textId="77777777" w:rsidR="00FB0902" w:rsidRPr="008F16D1" w:rsidRDefault="00FB0902" w:rsidP="004369DE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Обучающийся сам</w:t>
            </w:r>
            <w:r w:rsidR="004369DE" w:rsidRPr="008F16D1">
              <w:rPr>
                <w:i/>
                <w:iCs/>
                <w:sz w:val="24"/>
                <w:szCs w:val="24"/>
              </w:rPr>
              <w:t>остоятельно и на высоком уровне</w:t>
            </w:r>
            <w:r w:rsidRPr="008F16D1">
              <w:rPr>
                <w:i/>
                <w:iCs/>
                <w:sz w:val="24"/>
                <w:szCs w:val="24"/>
              </w:rPr>
              <w:t>:</w:t>
            </w:r>
          </w:p>
          <w:p w14:paraId="1F00A63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1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поиск, критический анализ и синтез информации, применять системный подход для решения поставленных задач.</w:t>
            </w:r>
          </w:p>
          <w:p w14:paraId="76F46A78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2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определять круг задач в рамках поставленной цели и выбирать оптимальные способы их решения, исходя из действующих правовых норм, имеющихся ресурсов и ограничений. </w:t>
            </w:r>
          </w:p>
          <w:p w14:paraId="19A57CCA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3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социальное взаимодействие и реализовывать свою роль в команде.</w:t>
            </w:r>
          </w:p>
          <w:p w14:paraId="7CB0FE90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4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осуществлять деловую коммуникацию в устной и письменной формах на государственном языке Российской Федерации и иностранном(</w:t>
            </w:r>
            <w:proofErr w:type="spellStart"/>
            <w:r w:rsidRPr="008F16D1">
              <w:rPr>
                <w:i/>
                <w:iCs/>
                <w:sz w:val="24"/>
                <w:szCs w:val="24"/>
              </w:rPr>
              <w:t>ых</w:t>
            </w:r>
            <w:proofErr w:type="spellEnd"/>
            <w:r w:rsidRPr="008F16D1">
              <w:rPr>
                <w:i/>
                <w:iCs/>
                <w:sz w:val="24"/>
                <w:szCs w:val="24"/>
              </w:rPr>
              <w:t>) языке(ах).</w:t>
            </w:r>
          </w:p>
          <w:p w14:paraId="2D22C875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5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воспринимать межкультурное разнообразие общества в социально-историческом, этическом и философском контекстах.</w:t>
            </w:r>
          </w:p>
          <w:p w14:paraId="2A710AF2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6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управлять своим временем, выстраивать и реализовывать траекторию саморазвития на основе принципов образования в течение всей жизни. </w:t>
            </w:r>
          </w:p>
          <w:p w14:paraId="4DBDA29B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7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оддерживать должный уровень физической подготовленности для обеспечения полноценной социальной и профессиональной деятельности.</w:t>
            </w:r>
          </w:p>
          <w:p w14:paraId="7F13F317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8</w:t>
            </w:r>
            <w:r w:rsidRPr="008F16D1">
              <w:rPr>
                <w:i/>
                <w:iCs/>
                <w:sz w:val="24"/>
                <w:szCs w:val="24"/>
              </w:rPr>
              <w:tab/>
              <w:t xml:space="preserve">Способен создавать и поддерживать безопасные условия жизнедеятельности, в том числе при возникновении чрезвычайных ситуаций. </w:t>
            </w:r>
          </w:p>
          <w:p w14:paraId="3B61B0F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9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инимать обоснованные экономические решения в различных областях жизнедеятельности</w:t>
            </w:r>
          </w:p>
          <w:p w14:paraId="2DCDE37F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УК-10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формировать нетерпимое отношение к проявлениям экстремизма, терроризма, коррупционному поведению и противодействовать им в профессиональной деятельности.</w:t>
            </w:r>
          </w:p>
          <w:p w14:paraId="4E9D3FB9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1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оводить обследование организаций, выявлять информационные потребности пользователей, формировать требования к информационной системе</w:t>
            </w:r>
          </w:p>
          <w:p w14:paraId="01A28C14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2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разрабатывать и адаптировать прикладное программное обеспечение</w:t>
            </w:r>
          </w:p>
          <w:p w14:paraId="53E49602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3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проектировать ИС по видам обеспечения</w:t>
            </w:r>
          </w:p>
          <w:p w14:paraId="035BB428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4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составлять технико-экономическое обоснование проектных решений и техническое задание на разработку информационной системы</w:t>
            </w:r>
          </w:p>
          <w:p w14:paraId="701B10E9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5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ен моделировать прикладные (бизнес) процессы и предметную область</w:t>
            </w:r>
          </w:p>
          <w:p w14:paraId="5964A531" w14:textId="77777777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8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ность принимать участие в организации ИТ- инфраструктуры и управлении информационной безопасностью.</w:t>
            </w:r>
          </w:p>
          <w:p w14:paraId="2ED60C65" w14:textId="05222E08" w:rsidR="00AE14A3" w:rsidRPr="008F16D1" w:rsidRDefault="00AE14A3" w:rsidP="00AE14A3">
            <w:pPr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i/>
                <w:iCs/>
                <w:sz w:val="24"/>
                <w:szCs w:val="24"/>
              </w:rPr>
            </w:pPr>
            <w:r w:rsidRPr="008F16D1">
              <w:rPr>
                <w:i/>
                <w:iCs/>
                <w:sz w:val="24"/>
                <w:szCs w:val="24"/>
              </w:rPr>
              <w:t>ПК-9.</w:t>
            </w:r>
            <w:r w:rsidRPr="008F16D1">
              <w:rPr>
                <w:i/>
                <w:iCs/>
                <w:sz w:val="24"/>
                <w:szCs w:val="24"/>
              </w:rPr>
              <w:tab/>
              <w:t>Способность осуществлять презентацию информационной системы и начальное обучение пользователей.</w:t>
            </w:r>
          </w:p>
        </w:tc>
      </w:tr>
    </w:tbl>
    <w:p w14:paraId="79E19FF0" w14:textId="77777777" w:rsidR="00BC5BE3" w:rsidRPr="008F16D1" w:rsidRDefault="00BC5BE3">
      <w:pPr>
        <w:tabs>
          <w:tab w:val="left" w:pos="284"/>
          <w:tab w:val="left" w:pos="426"/>
        </w:tabs>
        <w:rPr>
          <w:sz w:val="28"/>
          <w:szCs w:val="28"/>
        </w:rPr>
      </w:pPr>
    </w:p>
    <w:p w14:paraId="5FC1A628" w14:textId="77777777" w:rsidR="00C46B0D" w:rsidRPr="008F16D1" w:rsidRDefault="00E2000F">
      <w:pPr>
        <w:numPr>
          <w:ilvl w:val="0"/>
          <w:numId w:val="1"/>
        </w:numPr>
        <w:tabs>
          <w:tab w:val="left" w:pos="0"/>
          <w:tab w:val="left" w:pos="284"/>
          <w:tab w:val="left" w:pos="426"/>
        </w:tabs>
        <w:ind w:left="0" w:firstLine="0"/>
        <w:jc w:val="both"/>
        <w:rPr>
          <w:sz w:val="28"/>
          <w:szCs w:val="28"/>
        </w:rPr>
      </w:pPr>
      <w:r w:rsidRPr="008F16D1">
        <w:rPr>
          <w:sz w:val="24"/>
          <w:szCs w:val="24"/>
        </w:rPr>
        <w:t>Характеристика работы обучающегося</w:t>
      </w:r>
      <w:r w:rsidRPr="008F16D1">
        <w:rPr>
          <w:rStyle w:val="a4"/>
          <w:sz w:val="24"/>
          <w:szCs w:val="24"/>
        </w:rPr>
        <w:footnoteReference w:id="1"/>
      </w:r>
    </w:p>
    <w:tbl>
      <w:tblPr>
        <w:tblW w:w="9570" w:type="dxa"/>
        <w:tblInd w:w="83" w:type="dxa"/>
        <w:tblBorders>
          <w:top w:val="single" w:sz="4" w:space="0" w:color="000001"/>
          <w:bottom w:val="single" w:sz="4" w:space="0" w:color="000001"/>
          <w:insideH w:val="single" w:sz="4" w:space="0" w:color="000001"/>
        </w:tblBorders>
        <w:tblLook w:val="04A0" w:firstRow="1" w:lastRow="0" w:firstColumn="1" w:lastColumn="0" w:noHBand="0" w:noVBand="1"/>
      </w:tblPr>
      <w:tblGrid>
        <w:gridCol w:w="9570"/>
      </w:tblGrid>
      <w:tr w:rsidR="00FB0902" w:rsidRPr="008F16D1" w14:paraId="41E6EAC8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231042FF" w14:textId="0C06072F" w:rsidR="00FB0902" w:rsidRPr="008F16D1" w:rsidRDefault="004443A9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>Обучающийся</w:t>
            </w:r>
            <w:r w:rsidR="00FB0902" w:rsidRPr="008F16D1">
              <w:rPr>
                <w:i/>
                <w:iCs/>
                <w:sz w:val="24"/>
                <w:szCs w:val="24"/>
              </w:rPr>
              <w:t xml:space="preserve"> в период прохождения производственной практики овладел профессиональными</w:t>
            </w:r>
            <w:r w:rsidR="00A136EB" w:rsidRPr="008F16D1">
              <w:rPr>
                <w:i/>
                <w:iCs/>
                <w:sz w:val="24"/>
                <w:szCs w:val="24"/>
              </w:rPr>
              <w:t xml:space="preserve"> компетенциями, в том числе знаниями, умениями и навыками в профессиональной деятельности</w:t>
            </w:r>
          </w:p>
        </w:tc>
      </w:tr>
      <w:tr w:rsidR="00FB0902" w:rsidRPr="008F16D1" w14:paraId="23A4E0EA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52C9D2B2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  <w:u w:val="single"/>
              </w:rPr>
              <w:t>. Индивидуальное задание выполнено. Все виды работ выполнены в</w:t>
            </w:r>
            <w:r w:rsidR="00A136EB" w:rsidRPr="008F16D1">
              <w:rPr>
                <w:i/>
                <w:iCs/>
                <w:sz w:val="24"/>
                <w:szCs w:val="24"/>
                <w:u w:val="single"/>
              </w:rPr>
              <w:t xml:space="preserve"> установленные сроки</w:t>
            </w:r>
            <w:r w:rsidR="00A136EB" w:rsidRPr="008F16D1">
              <w:rPr>
                <w:i/>
                <w:iCs/>
                <w:sz w:val="24"/>
                <w:szCs w:val="24"/>
              </w:rPr>
              <w:t xml:space="preserve"> согласно рабочего графика (плана) проведения практики</w:t>
            </w:r>
          </w:p>
        </w:tc>
      </w:tr>
      <w:tr w:rsidR="00FB0902" w:rsidRPr="008F16D1" w14:paraId="6BA71536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07553A37" w14:textId="7FCF02A9" w:rsidR="00FB0902" w:rsidRPr="008F16D1" w:rsidRDefault="00FB0902" w:rsidP="00A136EB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В ходе прохождения практики </w:t>
            </w:r>
            <w:r w:rsidR="004443A9" w:rsidRPr="008F16D1">
              <w:rPr>
                <w:i/>
                <w:iCs/>
                <w:sz w:val="24"/>
                <w:szCs w:val="24"/>
              </w:rPr>
              <w:t xml:space="preserve">обучающийся </w:t>
            </w:r>
            <w:r w:rsidRPr="008F16D1">
              <w:rPr>
                <w:i/>
                <w:iCs/>
                <w:sz w:val="24"/>
                <w:szCs w:val="24"/>
              </w:rPr>
              <w:t xml:space="preserve">самостоятельно осуществлял обработку </w:t>
            </w:r>
          </w:p>
        </w:tc>
      </w:tr>
      <w:tr w:rsidR="00FB0902" w:rsidRPr="008F16D1" w14:paraId="1DFEACE7" w14:textId="77777777" w:rsidTr="003609A9">
        <w:tc>
          <w:tcPr>
            <w:tcW w:w="9570" w:type="dxa"/>
            <w:tcBorders>
              <w:top w:val="single" w:sz="4" w:space="0" w:color="000001"/>
              <w:bottom w:val="single" w:sz="4" w:space="0" w:color="000001"/>
            </w:tcBorders>
            <w:shd w:val="clear" w:color="auto" w:fill="auto"/>
            <w:vAlign w:val="center"/>
          </w:tcPr>
          <w:p w14:paraId="03E5B288" w14:textId="77777777" w:rsidR="00FB0902" w:rsidRPr="008F16D1" w:rsidRDefault="00FB0902" w:rsidP="003609A9">
            <w:pPr>
              <w:pStyle w:val="ab"/>
              <w:widowControl w:val="0"/>
              <w:tabs>
                <w:tab w:val="left" w:pos="284"/>
                <w:tab w:val="left" w:pos="426"/>
              </w:tabs>
              <w:snapToGrid w:val="0"/>
              <w:jc w:val="both"/>
              <w:rPr>
                <w:sz w:val="28"/>
                <w:szCs w:val="28"/>
              </w:rPr>
            </w:pPr>
            <w:r w:rsidRPr="008F16D1">
              <w:rPr>
                <w:i/>
                <w:iCs/>
                <w:sz w:val="24"/>
                <w:szCs w:val="24"/>
              </w:rPr>
              <w:t xml:space="preserve">теоретического и методического материала, его систематизацию, обобщение и анализ </w:t>
            </w:r>
          </w:p>
        </w:tc>
      </w:tr>
    </w:tbl>
    <w:p w14:paraId="741C0087" w14:textId="77777777" w:rsidR="000A51E1" w:rsidRDefault="000A51E1">
      <w:pPr>
        <w:rPr>
          <w:noProof/>
        </w:rPr>
      </w:pPr>
    </w:p>
    <w:p w14:paraId="122B5BC1" w14:textId="3B9C3EA4" w:rsidR="00C46B0D" w:rsidRPr="008F16D1" w:rsidRDefault="000A51E1">
      <w:pPr>
        <w:rPr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 wp14:anchorId="4A78CC42" wp14:editId="12DF0E0F">
            <wp:extent cx="6151418" cy="8940214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0" t="16048" b="26324"/>
                    <a:stretch/>
                  </pic:blipFill>
                  <pic:spPr bwMode="auto">
                    <a:xfrm>
                      <a:off x="0" y="0"/>
                      <a:ext cx="6162063" cy="895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C46B0D" w:rsidRPr="008F16D1" w:rsidSect="003B4181">
      <w:footerReference w:type="default" r:id="rId22"/>
      <w:pgSz w:w="11906" w:h="16838"/>
      <w:pgMar w:top="1134" w:right="851" w:bottom="1134" w:left="1418" w:header="709" w:footer="709" w:gutter="0"/>
      <w:cols w:space="720"/>
      <w:formProt w:val="0"/>
      <w:titlePg/>
      <w:docGrid w:linePitch="360" w:charSpace="204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97B73E" w14:textId="77777777" w:rsidR="00B12DBB" w:rsidRDefault="00B12DBB" w:rsidP="00C46B0D">
      <w:r>
        <w:separator/>
      </w:r>
    </w:p>
  </w:endnote>
  <w:endnote w:type="continuationSeparator" w:id="0">
    <w:p w14:paraId="213C1588" w14:textId="77777777" w:rsidR="00B12DBB" w:rsidRDefault="00B12DBB" w:rsidP="00C46B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Calibri"/>
    <w:panose1 w:val="02020603050405020304"/>
    <w:charset w:val="CC"/>
    <w:family w:val="swiss"/>
    <w:pitch w:val="variable"/>
    <w:sig w:usb0="00000000" w:usb1="500078FF" w:usb2="00000021" w:usb3="00000000" w:csb0="000001BF" w:csb1="00000000"/>
  </w:font>
  <w:font w:name="Droid Sans Fallback">
    <w:panose1 w:val="020B0604020202020204"/>
    <w:charset w:val="00"/>
    <w:family w:val="auto"/>
    <w:pitch w:val="variable"/>
  </w:font>
  <w:font w:name="DejaVu Sans">
    <w:altName w:val="Arial"/>
    <w:panose1 w:val="020B0604020202020204"/>
    <w:charset w:val="CC"/>
    <w:family w:val="swiss"/>
    <w:pitch w:val="variable"/>
    <w:sig w:usb0="E7002EFF" w:usb1="D200FDFF" w:usb2="0A24602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00257636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25FB3F7" w14:textId="449933C3" w:rsidR="00051CE6" w:rsidRPr="00051CE6" w:rsidRDefault="00051CE6">
        <w:pPr>
          <w:pStyle w:val="af8"/>
          <w:jc w:val="center"/>
          <w:rPr>
            <w:sz w:val="28"/>
            <w:szCs w:val="28"/>
          </w:rPr>
        </w:pPr>
        <w:r w:rsidRPr="00051CE6">
          <w:rPr>
            <w:sz w:val="28"/>
            <w:szCs w:val="28"/>
          </w:rPr>
          <w:fldChar w:fldCharType="begin"/>
        </w:r>
        <w:r w:rsidRPr="00051CE6">
          <w:rPr>
            <w:sz w:val="28"/>
            <w:szCs w:val="28"/>
          </w:rPr>
          <w:instrText>PAGE   \* MERGEFORMAT</w:instrText>
        </w:r>
        <w:r w:rsidRPr="00051CE6">
          <w:rPr>
            <w:sz w:val="28"/>
            <w:szCs w:val="28"/>
          </w:rPr>
          <w:fldChar w:fldCharType="separate"/>
        </w:r>
        <w:r w:rsidRPr="00051CE6">
          <w:rPr>
            <w:sz w:val="28"/>
            <w:szCs w:val="28"/>
          </w:rPr>
          <w:t>2</w:t>
        </w:r>
        <w:r w:rsidRPr="00051CE6">
          <w:rPr>
            <w:sz w:val="28"/>
            <w:szCs w:val="28"/>
          </w:rPr>
          <w:fldChar w:fldCharType="end"/>
        </w:r>
      </w:p>
    </w:sdtContent>
  </w:sdt>
  <w:p w14:paraId="7ED5DFE9" w14:textId="77777777" w:rsidR="00051CE6" w:rsidRDefault="00051CE6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36D583" w14:textId="77777777" w:rsidR="00B12DBB" w:rsidRDefault="00B12DBB">
      <w:r>
        <w:separator/>
      </w:r>
    </w:p>
  </w:footnote>
  <w:footnote w:type="continuationSeparator" w:id="0">
    <w:p w14:paraId="06CB640E" w14:textId="77777777" w:rsidR="00B12DBB" w:rsidRDefault="00B12DBB">
      <w:r>
        <w:continuationSeparator/>
      </w:r>
    </w:p>
  </w:footnote>
  <w:footnote w:id="1">
    <w:p w14:paraId="3FCD38ED" w14:textId="77777777" w:rsidR="00C46B0D" w:rsidRDefault="00E2000F">
      <w:pPr>
        <w:pStyle w:val="12"/>
        <w:jc w:val="both"/>
      </w:pPr>
      <w:r>
        <w:rPr>
          <w:rStyle w:val="a3"/>
          <w:rFonts w:ascii="Liberation Serif" w:hAnsi="Liberation Serif"/>
        </w:rPr>
        <w:footnoteRef/>
      </w:r>
      <w:r>
        <w:rPr>
          <w:rStyle w:val="a3"/>
          <w:rFonts w:ascii="Liberation Serif" w:hAnsi="Liberation Serif"/>
        </w:rPr>
        <w:tab/>
      </w:r>
      <w:r>
        <w:rPr>
          <w:rFonts w:ascii="Liberation Serif" w:hAnsi="Liberation Serif" w:cs="Liberation Serif"/>
        </w:rPr>
        <w:t xml:space="preserve">Оценка работы обучающегося по итогам прохождения практики, информация о квалификации </w:t>
      </w:r>
      <w:r>
        <w:rPr>
          <w:rFonts w:ascii="Liberation Serif" w:hAnsi="Liberation Serif" w:cs="Liberation Serif"/>
          <w:color w:val="000000"/>
        </w:rPr>
        <w:t>(разряде, категории), присвоенной в период практики с указанием даты присвоения (</w:t>
      </w:r>
      <w:r>
        <w:rPr>
          <w:rFonts w:ascii="Liberation Serif" w:hAnsi="Liberation Serif" w:cs="Liberation Serif"/>
        </w:rPr>
        <w:t xml:space="preserve">при наличии), личные и профессиональные качества, проявленные в ходе практики.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94BEA"/>
    <w:multiLevelType w:val="multilevel"/>
    <w:tmpl w:val="6436E26C"/>
    <w:lvl w:ilvl="0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285905"/>
    <w:multiLevelType w:val="multilevel"/>
    <w:tmpl w:val="A208B840"/>
    <w:lvl w:ilvl="0">
      <w:start w:val="1"/>
      <w:numFmt w:val="bullet"/>
      <w:lvlText w:val=""/>
      <w:lvlJc w:val="left"/>
      <w:pPr>
        <w:ind w:left="709" w:firstLine="709"/>
      </w:pPr>
      <w:rPr>
        <w:rFonts w:ascii="Symbol" w:hAnsi="Symbol" w:cs="Symbol" w:hint="default"/>
        <w:sz w:val="24"/>
        <w:szCs w:val="24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  <w:sz w:val="24"/>
        <w:szCs w:val="24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  <w:sz w:val="24"/>
        <w:szCs w:val="24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2FD2E35"/>
    <w:multiLevelType w:val="hybridMultilevel"/>
    <w:tmpl w:val="E96A4938"/>
    <w:lvl w:ilvl="0" w:tplc="23EC98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33A4D95"/>
    <w:multiLevelType w:val="multilevel"/>
    <w:tmpl w:val="4ABEC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65603BD"/>
    <w:multiLevelType w:val="multilevel"/>
    <w:tmpl w:val="9D50ACC2"/>
    <w:lvl w:ilvl="0">
      <w:start w:val="1"/>
      <w:numFmt w:val="decimal"/>
      <w:lvlText w:val="%1"/>
      <w:lvlJc w:val="left"/>
      <w:pPr>
        <w:ind w:left="1160" w:hanging="360"/>
      </w:pPr>
      <w:rPr>
        <w:rFonts w:ascii="Liberation Serif" w:hAnsi="Liberation Serif" w:cs="Times New Roman"/>
        <w:sz w:val="28"/>
        <w:szCs w:val="28"/>
      </w:rPr>
    </w:lvl>
    <w:lvl w:ilvl="1">
      <w:start w:val="1"/>
      <w:numFmt w:val="lowerLetter"/>
      <w:lvlText w:val="%1.%2"/>
      <w:lvlJc w:val="left"/>
      <w:pPr>
        <w:ind w:left="1880" w:hanging="360"/>
      </w:pPr>
      <w:rPr>
        <w:rFonts w:cs="Times New Roman"/>
      </w:rPr>
    </w:lvl>
    <w:lvl w:ilvl="2">
      <w:start w:val="1"/>
      <w:numFmt w:val="lowerRoman"/>
      <w:lvlText w:val="%2.%3"/>
      <w:lvlJc w:val="right"/>
      <w:pPr>
        <w:ind w:left="2600" w:hanging="180"/>
      </w:pPr>
      <w:rPr>
        <w:rFonts w:cs="Times New Roman"/>
      </w:rPr>
    </w:lvl>
    <w:lvl w:ilvl="3">
      <w:start w:val="1"/>
      <w:numFmt w:val="decimal"/>
      <w:lvlText w:val="%3.%4"/>
      <w:lvlJc w:val="left"/>
      <w:pPr>
        <w:ind w:left="3320" w:hanging="360"/>
      </w:pPr>
      <w:rPr>
        <w:rFonts w:cs="Times New Roman"/>
      </w:rPr>
    </w:lvl>
    <w:lvl w:ilvl="4">
      <w:start w:val="1"/>
      <w:numFmt w:val="lowerLetter"/>
      <w:lvlText w:val="%4.%5"/>
      <w:lvlJc w:val="left"/>
      <w:pPr>
        <w:ind w:left="4040" w:hanging="360"/>
      </w:pPr>
      <w:rPr>
        <w:rFonts w:cs="Times New Roman"/>
      </w:rPr>
    </w:lvl>
    <w:lvl w:ilvl="5">
      <w:start w:val="1"/>
      <w:numFmt w:val="lowerRoman"/>
      <w:lvlText w:val="%5.%6"/>
      <w:lvlJc w:val="right"/>
      <w:pPr>
        <w:ind w:left="4760" w:hanging="180"/>
      </w:pPr>
      <w:rPr>
        <w:rFonts w:cs="Times New Roman"/>
      </w:rPr>
    </w:lvl>
    <w:lvl w:ilvl="6">
      <w:start w:val="1"/>
      <w:numFmt w:val="decimal"/>
      <w:lvlText w:val="%6.%7"/>
      <w:lvlJc w:val="left"/>
      <w:pPr>
        <w:ind w:left="5480" w:hanging="360"/>
      </w:pPr>
      <w:rPr>
        <w:rFonts w:cs="Times New Roman"/>
      </w:rPr>
    </w:lvl>
    <w:lvl w:ilvl="7">
      <w:start w:val="1"/>
      <w:numFmt w:val="lowerLetter"/>
      <w:lvlText w:val="%7.%8"/>
      <w:lvlJc w:val="left"/>
      <w:pPr>
        <w:ind w:left="6200" w:hanging="360"/>
      </w:pPr>
      <w:rPr>
        <w:rFonts w:cs="Times New Roman"/>
      </w:rPr>
    </w:lvl>
    <w:lvl w:ilvl="8">
      <w:start w:val="1"/>
      <w:numFmt w:val="lowerRoman"/>
      <w:lvlText w:val="%8.%9"/>
      <w:lvlJc w:val="right"/>
      <w:pPr>
        <w:ind w:left="6920" w:hanging="180"/>
      </w:pPr>
      <w:rPr>
        <w:rFonts w:cs="Times New Roman"/>
      </w:rPr>
    </w:lvl>
  </w:abstractNum>
  <w:abstractNum w:abstractNumId="5" w15:restartNumberingAfterBreak="0">
    <w:nsid w:val="184D038E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6" w15:restartNumberingAfterBreak="0">
    <w:nsid w:val="19FB64F4"/>
    <w:multiLevelType w:val="multilevel"/>
    <w:tmpl w:val="C1DC96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A060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1B72C89"/>
    <w:multiLevelType w:val="multilevel"/>
    <w:tmpl w:val="8F3092F2"/>
    <w:lvl w:ilvl="0">
      <w:start w:val="1"/>
      <w:numFmt w:val="decimal"/>
      <w:lvlText w:val="%1."/>
      <w:lvlJc w:val="left"/>
      <w:pPr>
        <w:tabs>
          <w:tab w:val="num" w:pos="0"/>
        </w:tabs>
        <w:ind w:left="60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32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76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48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20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92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64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360" w:hanging="180"/>
      </w:pPr>
    </w:lvl>
  </w:abstractNum>
  <w:abstractNum w:abstractNumId="9" w15:restartNumberingAfterBreak="0">
    <w:nsid w:val="256F50D3"/>
    <w:multiLevelType w:val="multilevel"/>
    <w:tmpl w:val="B57A97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0" w15:restartNumberingAfterBreak="0">
    <w:nsid w:val="2AF52F1B"/>
    <w:multiLevelType w:val="multilevel"/>
    <w:tmpl w:val="D82A5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B395969"/>
    <w:multiLevelType w:val="hybridMultilevel"/>
    <w:tmpl w:val="6B8082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1C5E66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04623F8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4" w15:restartNumberingAfterBreak="0">
    <w:nsid w:val="30F73508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084E73"/>
    <w:multiLevelType w:val="multilevel"/>
    <w:tmpl w:val="2A6240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6" w15:restartNumberingAfterBreak="0">
    <w:nsid w:val="36BB7516"/>
    <w:multiLevelType w:val="multilevel"/>
    <w:tmpl w:val="59C2F26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7" w15:restartNumberingAfterBreak="0">
    <w:nsid w:val="390F2AF9"/>
    <w:multiLevelType w:val="multilevel"/>
    <w:tmpl w:val="0512FF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EFE4D5D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4B87F5E"/>
    <w:multiLevelType w:val="multilevel"/>
    <w:tmpl w:val="1D8018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0" w15:restartNumberingAfterBreak="0">
    <w:nsid w:val="48FE0010"/>
    <w:multiLevelType w:val="multilevel"/>
    <w:tmpl w:val="F2345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bCs w:val="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AFC6D8D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0B2197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8E356E"/>
    <w:multiLevelType w:val="multilevel"/>
    <w:tmpl w:val="E0AA9E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DE463A6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5" w15:restartNumberingAfterBreak="0">
    <w:nsid w:val="52A25135"/>
    <w:multiLevelType w:val="multilevel"/>
    <w:tmpl w:val="AF42EC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26" w15:restartNumberingAfterBreak="0">
    <w:nsid w:val="530F28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67A40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78258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C8070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EAA67C3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1" w15:restartNumberingAfterBreak="0">
    <w:nsid w:val="62A36097"/>
    <w:multiLevelType w:val="multilevel"/>
    <w:tmpl w:val="F0A8E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66B6AAE"/>
    <w:multiLevelType w:val="multilevel"/>
    <w:tmpl w:val="C98806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3" w15:restartNumberingAfterBreak="0">
    <w:nsid w:val="6ABD1F6B"/>
    <w:multiLevelType w:val="multilevel"/>
    <w:tmpl w:val="3926DE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34" w15:restartNumberingAfterBreak="0">
    <w:nsid w:val="6C7045A0"/>
    <w:multiLevelType w:val="multilevel"/>
    <w:tmpl w:val="49C2E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E7257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31B22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3CD44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3DF7018"/>
    <w:multiLevelType w:val="multilevel"/>
    <w:tmpl w:val="18F6D9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E083CEF"/>
    <w:multiLevelType w:val="multilevel"/>
    <w:tmpl w:val="E626E21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35"/>
  </w:num>
  <w:num w:numId="6">
    <w:abstractNumId w:val="28"/>
  </w:num>
  <w:num w:numId="7">
    <w:abstractNumId w:val="37"/>
  </w:num>
  <w:num w:numId="8">
    <w:abstractNumId w:val="27"/>
  </w:num>
  <w:num w:numId="9">
    <w:abstractNumId w:val="11"/>
  </w:num>
  <w:num w:numId="10">
    <w:abstractNumId w:val="10"/>
  </w:num>
  <w:num w:numId="11">
    <w:abstractNumId w:val="21"/>
  </w:num>
  <w:num w:numId="12">
    <w:abstractNumId w:val="23"/>
  </w:num>
  <w:num w:numId="13">
    <w:abstractNumId w:val="38"/>
  </w:num>
  <w:num w:numId="14">
    <w:abstractNumId w:val="31"/>
  </w:num>
  <w:num w:numId="15">
    <w:abstractNumId w:val="22"/>
  </w:num>
  <w:num w:numId="16">
    <w:abstractNumId w:val="12"/>
  </w:num>
  <w:num w:numId="17">
    <w:abstractNumId w:val="20"/>
  </w:num>
  <w:num w:numId="18">
    <w:abstractNumId w:val="0"/>
  </w:num>
  <w:num w:numId="19">
    <w:abstractNumId w:val="8"/>
  </w:num>
  <w:num w:numId="20">
    <w:abstractNumId w:val="6"/>
  </w:num>
  <w:num w:numId="21">
    <w:abstractNumId w:val="16"/>
  </w:num>
  <w:num w:numId="22">
    <w:abstractNumId w:val="29"/>
  </w:num>
  <w:num w:numId="23">
    <w:abstractNumId w:val="17"/>
  </w:num>
  <w:num w:numId="24">
    <w:abstractNumId w:val="19"/>
  </w:num>
  <w:num w:numId="25">
    <w:abstractNumId w:val="9"/>
  </w:num>
  <w:num w:numId="26">
    <w:abstractNumId w:val="25"/>
  </w:num>
  <w:num w:numId="27">
    <w:abstractNumId w:val="26"/>
  </w:num>
  <w:num w:numId="28">
    <w:abstractNumId w:val="7"/>
  </w:num>
  <w:num w:numId="29">
    <w:abstractNumId w:val="5"/>
  </w:num>
  <w:num w:numId="30">
    <w:abstractNumId w:val="30"/>
  </w:num>
  <w:num w:numId="31">
    <w:abstractNumId w:val="33"/>
  </w:num>
  <w:num w:numId="32">
    <w:abstractNumId w:val="24"/>
  </w:num>
  <w:num w:numId="33">
    <w:abstractNumId w:val="13"/>
  </w:num>
  <w:num w:numId="34">
    <w:abstractNumId w:val="36"/>
  </w:num>
  <w:num w:numId="35">
    <w:abstractNumId w:val="39"/>
  </w:num>
  <w:num w:numId="36">
    <w:abstractNumId w:val="14"/>
  </w:num>
  <w:num w:numId="37">
    <w:abstractNumId w:val="34"/>
  </w:num>
  <w:num w:numId="38">
    <w:abstractNumId w:val="18"/>
  </w:num>
  <w:num w:numId="39">
    <w:abstractNumId w:val="15"/>
  </w:num>
  <w:num w:numId="40">
    <w:abstractNumId w:val="32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6B0D"/>
    <w:rsid w:val="00007B4E"/>
    <w:rsid w:val="000258D8"/>
    <w:rsid w:val="00051CE6"/>
    <w:rsid w:val="00067870"/>
    <w:rsid w:val="00072DFB"/>
    <w:rsid w:val="000823C5"/>
    <w:rsid w:val="0008358D"/>
    <w:rsid w:val="000A323B"/>
    <w:rsid w:val="000A51E1"/>
    <w:rsid w:val="000C166D"/>
    <w:rsid w:val="000E049C"/>
    <w:rsid w:val="000F531E"/>
    <w:rsid w:val="00100E50"/>
    <w:rsid w:val="00102C86"/>
    <w:rsid w:val="00113957"/>
    <w:rsid w:val="00136409"/>
    <w:rsid w:val="001441E0"/>
    <w:rsid w:val="00186C9F"/>
    <w:rsid w:val="001A2AB0"/>
    <w:rsid w:val="001B55A2"/>
    <w:rsid w:val="001C0C16"/>
    <w:rsid w:val="001D47C6"/>
    <w:rsid w:val="001E0608"/>
    <w:rsid w:val="00203214"/>
    <w:rsid w:val="002071F6"/>
    <w:rsid w:val="002177C8"/>
    <w:rsid w:val="00221710"/>
    <w:rsid w:val="002361E3"/>
    <w:rsid w:val="00257CB5"/>
    <w:rsid w:val="00261142"/>
    <w:rsid w:val="00284584"/>
    <w:rsid w:val="002A65BE"/>
    <w:rsid w:val="00330040"/>
    <w:rsid w:val="00355326"/>
    <w:rsid w:val="003609A9"/>
    <w:rsid w:val="003A7507"/>
    <w:rsid w:val="003B23A5"/>
    <w:rsid w:val="003B4181"/>
    <w:rsid w:val="003C5B82"/>
    <w:rsid w:val="003D7E95"/>
    <w:rsid w:val="003E4B3E"/>
    <w:rsid w:val="003F16BB"/>
    <w:rsid w:val="003F23D3"/>
    <w:rsid w:val="00400292"/>
    <w:rsid w:val="0041667F"/>
    <w:rsid w:val="0043212F"/>
    <w:rsid w:val="004369DE"/>
    <w:rsid w:val="004437E2"/>
    <w:rsid w:val="004443A9"/>
    <w:rsid w:val="00452467"/>
    <w:rsid w:val="00475318"/>
    <w:rsid w:val="00481900"/>
    <w:rsid w:val="004859F8"/>
    <w:rsid w:val="00485C38"/>
    <w:rsid w:val="00490205"/>
    <w:rsid w:val="004C2F9D"/>
    <w:rsid w:val="004F466D"/>
    <w:rsid w:val="004F49AC"/>
    <w:rsid w:val="004F5247"/>
    <w:rsid w:val="004F78E6"/>
    <w:rsid w:val="00542D09"/>
    <w:rsid w:val="00552B13"/>
    <w:rsid w:val="00556536"/>
    <w:rsid w:val="005577E0"/>
    <w:rsid w:val="00564856"/>
    <w:rsid w:val="00582637"/>
    <w:rsid w:val="00582EFB"/>
    <w:rsid w:val="005914A5"/>
    <w:rsid w:val="00591B4A"/>
    <w:rsid w:val="005A2F56"/>
    <w:rsid w:val="005C2CD9"/>
    <w:rsid w:val="005D22A3"/>
    <w:rsid w:val="005D28EF"/>
    <w:rsid w:val="006177D9"/>
    <w:rsid w:val="00623EB9"/>
    <w:rsid w:val="0063084F"/>
    <w:rsid w:val="00640769"/>
    <w:rsid w:val="00641252"/>
    <w:rsid w:val="00651B5F"/>
    <w:rsid w:val="006769A3"/>
    <w:rsid w:val="006A25EB"/>
    <w:rsid w:val="006B0C87"/>
    <w:rsid w:val="006B15C4"/>
    <w:rsid w:val="006C0550"/>
    <w:rsid w:val="006C08F8"/>
    <w:rsid w:val="006F53EC"/>
    <w:rsid w:val="007831CB"/>
    <w:rsid w:val="007943D8"/>
    <w:rsid w:val="007C4E73"/>
    <w:rsid w:val="007C7409"/>
    <w:rsid w:val="007E001B"/>
    <w:rsid w:val="007F3529"/>
    <w:rsid w:val="00806EED"/>
    <w:rsid w:val="00851609"/>
    <w:rsid w:val="008546B0"/>
    <w:rsid w:val="00854B2E"/>
    <w:rsid w:val="00856465"/>
    <w:rsid w:val="00860EB5"/>
    <w:rsid w:val="0087220C"/>
    <w:rsid w:val="00876498"/>
    <w:rsid w:val="00896875"/>
    <w:rsid w:val="008B2AE5"/>
    <w:rsid w:val="008D122C"/>
    <w:rsid w:val="008E1739"/>
    <w:rsid w:val="008F16D1"/>
    <w:rsid w:val="009127DA"/>
    <w:rsid w:val="009447D7"/>
    <w:rsid w:val="00952BD3"/>
    <w:rsid w:val="00972D86"/>
    <w:rsid w:val="009754F0"/>
    <w:rsid w:val="00981D9E"/>
    <w:rsid w:val="009A0665"/>
    <w:rsid w:val="009A1DEB"/>
    <w:rsid w:val="009B0450"/>
    <w:rsid w:val="009B2C6A"/>
    <w:rsid w:val="009E0DA3"/>
    <w:rsid w:val="00A06628"/>
    <w:rsid w:val="00A136EB"/>
    <w:rsid w:val="00A8554A"/>
    <w:rsid w:val="00A92C25"/>
    <w:rsid w:val="00A978FA"/>
    <w:rsid w:val="00AE14A3"/>
    <w:rsid w:val="00AE14C5"/>
    <w:rsid w:val="00AF154F"/>
    <w:rsid w:val="00B12DBB"/>
    <w:rsid w:val="00B20C59"/>
    <w:rsid w:val="00B25E13"/>
    <w:rsid w:val="00B266BB"/>
    <w:rsid w:val="00B3067F"/>
    <w:rsid w:val="00B327B1"/>
    <w:rsid w:val="00BB3050"/>
    <w:rsid w:val="00BB38CC"/>
    <w:rsid w:val="00BC58C8"/>
    <w:rsid w:val="00BC5BE3"/>
    <w:rsid w:val="00BC7C61"/>
    <w:rsid w:val="00BD395A"/>
    <w:rsid w:val="00BD544E"/>
    <w:rsid w:val="00C07333"/>
    <w:rsid w:val="00C25080"/>
    <w:rsid w:val="00C46B0D"/>
    <w:rsid w:val="00C46EEF"/>
    <w:rsid w:val="00C67757"/>
    <w:rsid w:val="00C67E4F"/>
    <w:rsid w:val="00C8207A"/>
    <w:rsid w:val="00C855F3"/>
    <w:rsid w:val="00C90A4D"/>
    <w:rsid w:val="00CA07CC"/>
    <w:rsid w:val="00CB7F1D"/>
    <w:rsid w:val="00CC1E6B"/>
    <w:rsid w:val="00CF5892"/>
    <w:rsid w:val="00CF67E9"/>
    <w:rsid w:val="00D023A3"/>
    <w:rsid w:val="00D51CF3"/>
    <w:rsid w:val="00D53342"/>
    <w:rsid w:val="00D9392E"/>
    <w:rsid w:val="00E2000F"/>
    <w:rsid w:val="00E210EC"/>
    <w:rsid w:val="00E25D35"/>
    <w:rsid w:val="00E27393"/>
    <w:rsid w:val="00E76A98"/>
    <w:rsid w:val="00E76E49"/>
    <w:rsid w:val="00EA541A"/>
    <w:rsid w:val="00EB666A"/>
    <w:rsid w:val="00EC2E37"/>
    <w:rsid w:val="00EC5298"/>
    <w:rsid w:val="00EC5D70"/>
    <w:rsid w:val="00EC7880"/>
    <w:rsid w:val="00ED7EC4"/>
    <w:rsid w:val="00EF4614"/>
    <w:rsid w:val="00F114F4"/>
    <w:rsid w:val="00F16788"/>
    <w:rsid w:val="00F24B53"/>
    <w:rsid w:val="00F26335"/>
    <w:rsid w:val="00F346EB"/>
    <w:rsid w:val="00F74716"/>
    <w:rsid w:val="00F816B8"/>
    <w:rsid w:val="00F82D3D"/>
    <w:rsid w:val="00F86C91"/>
    <w:rsid w:val="00F90CD2"/>
    <w:rsid w:val="00F9235F"/>
    <w:rsid w:val="00FB0902"/>
    <w:rsid w:val="00FC23EA"/>
    <w:rsid w:val="00FC7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962690"/>
  <w15:chartTrackingRefBased/>
  <w15:docId w15:val="{E4ADA394-F164-4572-8966-DB426CEE1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31CB"/>
    <w:pPr>
      <w:suppressAutoHyphens/>
    </w:pPr>
    <w:rPr>
      <w:rFonts w:ascii="Times New Roman" w:eastAsia="Times New Roman" w:hAnsi="Times New Roman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F114F4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C58C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C58C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C58C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C58C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Символ сноски"/>
    <w:qFormat/>
    <w:rsid w:val="007845AF"/>
    <w:rPr>
      <w:vertAlign w:val="superscript"/>
    </w:rPr>
  </w:style>
  <w:style w:type="character" w:customStyle="1" w:styleId="WW-">
    <w:name w:val="WW-Символ сноски"/>
    <w:qFormat/>
    <w:rsid w:val="007845AF"/>
  </w:style>
  <w:style w:type="character" w:customStyle="1" w:styleId="ListLabel1">
    <w:name w:val="ListLabel 1"/>
    <w:qFormat/>
    <w:rsid w:val="00C46B0D"/>
    <w:rPr>
      <w:rFonts w:ascii="Liberation Serif" w:hAnsi="Liberation Serif" w:cs="Times New Roman"/>
      <w:sz w:val="28"/>
      <w:szCs w:val="28"/>
    </w:rPr>
  </w:style>
  <w:style w:type="character" w:customStyle="1" w:styleId="ListLabel2">
    <w:name w:val="ListLabel 2"/>
    <w:qFormat/>
    <w:rsid w:val="00C46B0D"/>
    <w:rPr>
      <w:rFonts w:cs="Times New Roman"/>
    </w:rPr>
  </w:style>
  <w:style w:type="character" w:customStyle="1" w:styleId="ListLabel3">
    <w:name w:val="ListLabel 3"/>
    <w:qFormat/>
    <w:rsid w:val="00C46B0D"/>
    <w:rPr>
      <w:rFonts w:cs="Times New Roman"/>
    </w:rPr>
  </w:style>
  <w:style w:type="character" w:customStyle="1" w:styleId="ListLabel4">
    <w:name w:val="ListLabel 4"/>
    <w:qFormat/>
    <w:rsid w:val="00C46B0D"/>
    <w:rPr>
      <w:rFonts w:cs="Times New Roman"/>
    </w:rPr>
  </w:style>
  <w:style w:type="character" w:customStyle="1" w:styleId="ListLabel5">
    <w:name w:val="ListLabel 5"/>
    <w:qFormat/>
    <w:rsid w:val="00C46B0D"/>
    <w:rPr>
      <w:rFonts w:cs="Times New Roman"/>
    </w:rPr>
  </w:style>
  <w:style w:type="character" w:customStyle="1" w:styleId="ListLabel6">
    <w:name w:val="ListLabel 6"/>
    <w:qFormat/>
    <w:rsid w:val="00C46B0D"/>
    <w:rPr>
      <w:rFonts w:cs="Times New Roman"/>
    </w:rPr>
  </w:style>
  <w:style w:type="character" w:customStyle="1" w:styleId="ListLabel7">
    <w:name w:val="ListLabel 7"/>
    <w:qFormat/>
    <w:rsid w:val="00C46B0D"/>
    <w:rPr>
      <w:rFonts w:cs="Times New Roman"/>
    </w:rPr>
  </w:style>
  <w:style w:type="character" w:customStyle="1" w:styleId="ListLabel8">
    <w:name w:val="ListLabel 8"/>
    <w:qFormat/>
    <w:rsid w:val="00C46B0D"/>
    <w:rPr>
      <w:rFonts w:cs="Times New Roman"/>
    </w:rPr>
  </w:style>
  <w:style w:type="character" w:customStyle="1" w:styleId="ListLabel9">
    <w:name w:val="ListLabel 9"/>
    <w:qFormat/>
    <w:rsid w:val="00C46B0D"/>
    <w:rPr>
      <w:rFonts w:cs="Times New Roman"/>
    </w:rPr>
  </w:style>
  <w:style w:type="character" w:customStyle="1" w:styleId="ListLabel10">
    <w:name w:val="ListLabel 10"/>
    <w:qFormat/>
    <w:rsid w:val="00C46B0D"/>
    <w:rPr>
      <w:rFonts w:cs="Symbol"/>
      <w:sz w:val="24"/>
      <w:szCs w:val="24"/>
    </w:rPr>
  </w:style>
  <w:style w:type="character" w:customStyle="1" w:styleId="ListLabel11">
    <w:name w:val="ListLabel 11"/>
    <w:qFormat/>
    <w:rsid w:val="00C46B0D"/>
    <w:rPr>
      <w:rFonts w:cs="Courier New"/>
    </w:rPr>
  </w:style>
  <w:style w:type="character" w:customStyle="1" w:styleId="ListLabel12">
    <w:name w:val="ListLabel 12"/>
    <w:qFormat/>
    <w:rsid w:val="00C46B0D"/>
    <w:rPr>
      <w:rFonts w:cs="Wingdings"/>
    </w:rPr>
  </w:style>
  <w:style w:type="character" w:customStyle="1" w:styleId="ListLabel13">
    <w:name w:val="ListLabel 13"/>
    <w:qFormat/>
    <w:rsid w:val="00C46B0D"/>
    <w:rPr>
      <w:rFonts w:cs="Symbol"/>
      <w:sz w:val="24"/>
      <w:szCs w:val="24"/>
    </w:rPr>
  </w:style>
  <w:style w:type="character" w:customStyle="1" w:styleId="ListLabel14">
    <w:name w:val="ListLabel 14"/>
    <w:qFormat/>
    <w:rsid w:val="00C46B0D"/>
    <w:rPr>
      <w:rFonts w:cs="Courier New"/>
    </w:rPr>
  </w:style>
  <w:style w:type="character" w:customStyle="1" w:styleId="ListLabel15">
    <w:name w:val="ListLabel 15"/>
    <w:qFormat/>
    <w:rsid w:val="00C46B0D"/>
    <w:rPr>
      <w:rFonts w:cs="Wingdings"/>
    </w:rPr>
  </w:style>
  <w:style w:type="character" w:customStyle="1" w:styleId="ListLabel16">
    <w:name w:val="ListLabel 16"/>
    <w:qFormat/>
    <w:rsid w:val="00C46B0D"/>
    <w:rPr>
      <w:rFonts w:cs="Symbol"/>
      <w:sz w:val="24"/>
      <w:szCs w:val="24"/>
    </w:rPr>
  </w:style>
  <w:style w:type="character" w:customStyle="1" w:styleId="ListLabel17">
    <w:name w:val="ListLabel 17"/>
    <w:qFormat/>
    <w:rsid w:val="00C46B0D"/>
    <w:rPr>
      <w:rFonts w:cs="Courier New"/>
    </w:rPr>
  </w:style>
  <w:style w:type="character" w:customStyle="1" w:styleId="ListLabel18">
    <w:name w:val="ListLabel 18"/>
    <w:qFormat/>
    <w:rsid w:val="00C46B0D"/>
    <w:rPr>
      <w:rFonts w:cs="Wingdings"/>
    </w:rPr>
  </w:style>
  <w:style w:type="character" w:customStyle="1" w:styleId="a4">
    <w:name w:val="Привязка сноски"/>
    <w:rsid w:val="00C46B0D"/>
    <w:rPr>
      <w:vertAlign w:val="superscript"/>
    </w:rPr>
  </w:style>
  <w:style w:type="character" w:customStyle="1" w:styleId="a5">
    <w:name w:val="Привязка концевой сноски"/>
    <w:rsid w:val="00C46B0D"/>
    <w:rPr>
      <w:vertAlign w:val="superscript"/>
    </w:rPr>
  </w:style>
  <w:style w:type="character" w:customStyle="1" w:styleId="a6">
    <w:name w:val="Символы концевой сноски"/>
    <w:qFormat/>
    <w:rsid w:val="00C46B0D"/>
  </w:style>
  <w:style w:type="paragraph" w:styleId="a7">
    <w:name w:val="Title"/>
    <w:basedOn w:val="a"/>
    <w:next w:val="a8"/>
    <w:qFormat/>
    <w:rsid w:val="00C46B0D"/>
    <w:pPr>
      <w:keepNext/>
      <w:spacing w:before="240" w:after="120"/>
    </w:pPr>
    <w:rPr>
      <w:rFonts w:ascii="Liberation Sans" w:eastAsia="Droid Sans Fallback" w:hAnsi="Liberation Sans" w:cs="DejaVu Sans"/>
      <w:sz w:val="28"/>
      <w:szCs w:val="28"/>
    </w:rPr>
  </w:style>
  <w:style w:type="paragraph" w:styleId="a8">
    <w:name w:val="Body Text"/>
    <w:basedOn w:val="a"/>
    <w:rsid w:val="00C46B0D"/>
    <w:pPr>
      <w:spacing w:after="140" w:line="288" w:lineRule="auto"/>
    </w:pPr>
  </w:style>
  <w:style w:type="paragraph" w:styleId="a9">
    <w:name w:val="List"/>
    <w:basedOn w:val="a8"/>
    <w:rsid w:val="00C46B0D"/>
    <w:rPr>
      <w:rFonts w:cs="DejaVu Sans"/>
    </w:rPr>
  </w:style>
  <w:style w:type="paragraph" w:customStyle="1" w:styleId="11">
    <w:name w:val="Название объекта1"/>
    <w:basedOn w:val="a"/>
    <w:qFormat/>
    <w:rsid w:val="00C46B0D"/>
    <w:pPr>
      <w:suppressLineNumbers/>
      <w:spacing w:before="120" w:after="120"/>
    </w:pPr>
    <w:rPr>
      <w:rFonts w:cs="DejaVu Sans"/>
      <w:i/>
      <w:iCs/>
      <w:sz w:val="24"/>
      <w:szCs w:val="24"/>
    </w:rPr>
  </w:style>
  <w:style w:type="paragraph" w:styleId="aa">
    <w:name w:val="index heading"/>
    <w:basedOn w:val="a"/>
    <w:qFormat/>
    <w:rsid w:val="00C46B0D"/>
    <w:pPr>
      <w:suppressLineNumbers/>
    </w:pPr>
    <w:rPr>
      <w:rFonts w:cs="DejaVu Sans"/>
    </w:rPr>
  </w:style>
  <w:style w:type="paragraph" w:customStyle="1" w:styleId="12">
    <w:name w:val="Текст сноски1"/>
    <w:basedOn w:val="a"/>
    <w:rsid w:val="007845AF"/>
  </w:style>
  <w:style w:type="paragraph" w:customStyle="1" w:styleId="ab">
    <w:name w:val="Содержимое таблицы"/>
    <w:basedOn w:val="a"/>
    <w:qFormat/>
    <w:rsid w:val="00C46B0D"/>
  </w:style>
  <w:style w:type="paragraph" w:customStyle="1" w:styleId="ConsPlusNormal">
    <w:name w:val="ConsPlusNormal"/>
    <w:link w:val="ConsPlusNormal0"/>
    <w:qFormat/>
    <w:rsid w:val="004369DE"/>
    <w:rPr>
      <w:rFonts w:ascii="Times New Roman" w:eastAsia="Times New Roman" w:hAnsi="Times New Roman"/>
      <w:sz w:val="28"/>
      <w:szCs w:val="28"/>
    </w:rPr>
  </w:style>
  <w:style w:type="character" w:customStyle="1" w:styleId="ConsPlusNormal0">
    <w:name w:val="ConsPlusNormal Знак"/>
    <w:link w:val="ConsPlusNormal"/>
    <w:rsid w:val="004369DE"/>
    <w:rPr>
      <w:rFonts w:ascii="Times New Roman" w:eastAsia="Times New Roman" w:hAnsi="Times New Roman"/>
      <w:sz w:val="28"/>
      <w:szCs w:val="28"/>
      <w:lang w:val="ru-RU" w:eastAsia="ru-RU" w:bidi="ar-SA"/>
    </w:rPr>
  </w:style>
  <w:style w:type="paragraph" w:customStyle="1" w:styleId="whitespace-pre-wrap">
    <w:name w:val="whitespace-pre-wrap"/>
    <w:basedOn w:val="a"/>
    <w:rsid w:val="00F114F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F114F4"/>
    <w:pPr>
      <w:suppressAutoHyphens w:val="0"/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link w:val="1"/>
    <w:uiPriority w:val="9"/>
    <w:rsid w:val="00F114F4"/>
    <w:rPr>
      <w:rFonts w:ascii="Calibri Light" w:eastAsia="Times New Roman" w:hAnsi="Calibri Light" w:cs="Times New Roman"/>
      <w:b/>
      <w:bCs/>
      <w:kern w:val="32"/>
      <w:sz w:val="32"/>
      <w:szCs w:val="32"/>
      <w:lang w:eastAsia="zh-CN"/>
    </w:rPr>
  </w:style>
  <w:style w:type="character" w:customStyle="1" w:styleId="spelle">
    <w:name w:val="spelle"/>
    <w:rsid w:val="00F114F4"/>
  </w:style>
  <w:style w:type="paragraph" w:styleId="ad">
    <w:name w:val="Normal (Web)"/>
    <w:basedOn w:val="a"/>
    <w:uiPriority w:val="99"/>
    <w:rsid w:val="00F114F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character" w:styleId="ae">
    <w:name w:val="Hyperlink"/>
    <w:uiPriority w:val="99"/>
    <w:unhideWhenUsed/>
    <w:rsid w:val="00F114F4"/>
    <w:rPr>
      <w:color w:val="0563C1"/>
      <w:u w:val="single"/>
    </w:rPr>
  </w:style>
  <w:style w:type="table" w:styleId="af">
    <w:name w:val="Table Grid"/>
    <w:basedOn w:val="a1"/>
    <w:uiPriority w:val="39"/>
    <w:rsid w:val="00F114F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rsid w:val="00F114F4"/>
  </w:style>
  <w:style w:type="paragraph" w:styleId="af0">
    <w:name w:val="TOC Heading"/>
    <w:basedOn w:val="1"/>
    <w:next w:val="a"/>
    <w:uiPriority w:val="39"/>
    <w:unhideWhenUsed/>
    <w:qFormat/>
    <w:rsid w:val="006177D9"/>
    <w:pPr>
      <w:keepLines/>
      <w:suppressAutoHyphens w:val="0"/>
      <w:spacing w:after="0" w:line="259" w:lineRule="auto"/>
      <w:outlineLvl w:val="9"/>
    </w:pPr>
    <w:rPr>
      <w:b w:val="0"/>
      <w:bCs w:val="0"/>
      <w:color w:val="2E74B5"/>
      <w:kern w:val="0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72DFB"/>
    <w:pPr>
      <w:tabs>
        <w:tab w:val="right" w:leader="dot" w:pos="9627"/>
      </w:tabs>
    </w:pPr>
    <w:rPr>
      <w:noProof/>
      <w:sz w:val="28"/>
      <w:szCs w:val="28"/>
    </w:rPr>
  </w:style>
  <w:style w:type="paragraph" w:styleId="af1">
    <w:name w:val="Balloon Text"/>
    <w:basedOn w:val="a"/>
    <w:link w:val="af2"/>
    <w:uiPriority w:val="99"/>
    <w:semiHidden/>
    <w:unhideWhenUsed/>
    <w:rsid w:val="006C08F8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uiPriority w:val="99"/>
    <w:semiHidden/>
    <w:rsid w:val="006C08F8"/>
    <w:rPr>
      <w:rFonts w:ascii="Tahoma" w:eastAsia="Times New Roma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BC58C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character" w:customStyle="1" w:styleId="40">
    <w:name w:val="Заголовок 4 Знак"/>
    <w:basedOn w:val="a0"/>
    <w:link w:val="4"/>
    <w:uiPriority w:val="9"/>
    <w:semiHidden/>
    <w:rsid w:val="00BC58C8"/>
    <w:rPr>
      <w:rFonts w:asciiTheme="majorHAnsi" w:eastAsiaTheme="majorEastAsia" w:hAnsiTheme="majorHAnsi" w:cstheme="majorBidi"/>
      <w:i/>
      <w:iCs/>
      <w:color w:val="2F5496" w:themeColor="accent1" w:themeShade="BF"/>
      <w:lang w:eastAsia="zh-CN"/>
    </w:rPr>
  </w:style>
  <w:style w:type="character" w:customStyle="1" w:styleId="50">
    <w:name w:val="Заголовок 5 Знак"/>
    <w:basedOn w:val="a0"/>
    <w:link w:val="5"/>
    <w:uiPriority w:val="9"/>
    <w:semiHidden/>
    <w:rsid w:val="00BC58C8"/>
    <w:rPr>
      <w:rFonts w:asciiTheme="majorHAnsi" w:eastAsiaTheme="majorEastAsia" w:hAnsiTheme="majorHAnsi" w:cstheme="majorBidi"/>
      <w:color w:val="2F5496" w:themeColor="accent1" w:themeShade="BF"/>
      <w:lang w:eastAsia="zh-CN"/>
    </w:rPr>
  </w:style>
  <w:style w:type="character" w:styleId="af3">
    <w:name w:val="Strong"/>
    <w:basedOn w:val="a0"/>
    <w:uiPriority w:val="22"/>
    <w:qFormat/>
    <w:rsid w:val="00BC58C8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BC58C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styleId="af4">
    <w:name w:val="Emphasis"/>
    <w:basedOn w:val="a0"/>
    <w:uiPriority w:val="20"/>
    <w:qFormat/>
    <w:rsid w:val="002071F6"/>
    <w:rPr>
      <w:i/>
      <w:iCs/>
    </w:rPr>
  </w:style>
  <w:style w:type="paragraph" w:customStyle="1" w:styleId="ds-markdown-paragraph">
    <w:name w:val="ds-markdown-paragraph"/>
    <w:basedOn w:val="a"/>
    <w:rsid w:val="00186C9F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table" w:styleId="af5">
    <w:name w:val="Grid Table Light"/>
    <w:basedOn w:val="a1"/>
    <w:uiPriority w:val="40"/>
    <w:rsid w:val="007831C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4">
    <w:name w:val="Plain Table 1"/>
    <w:basedOn w:val="a1"/>
    <w:uiPriority w:val="41"/>
    <w:rsid w:val="007831C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6">
    <w:name w:val="header"/>
    <w:basedOn w:val="a"/>
    <w:link w:val="af7"/>
    <w:uiPriority w:val="99"/>
    <w:unhideWhenUsed/>
    <w:rsid w:val="00051CE6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051CE6"/>
    <w:rPr>
      <w:rFonts w:ascii="Times New Roman" w:eastAsia="Times New Roman" w:hAnsi="Times New Roman"/>
      <w:lang w:eastAsia="zh-CN"/>
    </w:rPr>
  </w:style>
  <w:style w:type="paragraph" w:styleId="af8">
    <w:name w:val="footer"/>
    <w:basedOn w:val="a"/>
    <w:link w:val="af9"/>
    <w:uiPriority w:val="99"/>
    <w:unhideWhenUsed/>
    <w:rsid w:val="00051CE6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051CE6"/>
    <w:rPr>
      <w:rFonts w:ascii="Times New Roman" w:eastAsia="Times New Roman" w:hAnsi="Times New Roman"/>
      <w:lang w:eastAsia="zh-CN"/>
    </w:rPr>
  </w:style>
  <w:style w:type="character" w:styleId="afa">
    <w:name w:val="annotation reference"/>
    <w:basedOn w:val="a0"/>
    <w:uiPriority w:val="99"/>
    <w:semiHidden/>
    <w:unhideWhenUsed/>
    <w:rsid w:val="00051CE6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051CE6"/>
  </w:style>
  <w:style w:type="character" w:customStyle="1" w:styleId="afc">
    <w:name w:val="Текст примечания Знак"/>
    <w:basedOn w:val="a0"/>
    <w:link w:val="afb"/>
    <w:uiPriority w:val="99"/>
    <w:semiHidden/>
    <w:rsid w:val="00051CE6"/>
    <w:rPr>
      <w:rFonts w:ascii="Times New Roman" w:eastAsia="Times New Roman" w:hAnsi="Times New Roman"/>
      <w:lang w:eastAsia="zh-CN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051CE6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051CE6"/>
    <w:rPr>
      <w:rFonts w:ascii="Times New Roman" w:eastAsia="Times New Roman" w:hAnsi="Times New Roman"/>
      <w:b/>
      <w:bCs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60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0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9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87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6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9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4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01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00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77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99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1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0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5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94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6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5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5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80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91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02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19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1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0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1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E4FF02-394B-4935-9B1C-FB64B123F1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23</Pages>
  <Words>3784</Words>
  <Characters>21575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309</CharactersWithSpaces>
  <SharedDoc>false</SharedDoc>
  <HLinks>
    <vt:vector size="24" baseType="variant">
      <vt:variant>
        <vt:i4>18350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6538805</vt:lpwstr>
      </vt:variant>
      <vt:variant>
        <vt:i4>18350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6538804</vt:lpwstr>
      </vt:variant>
      <vt:variant>
        <vt:i4>18350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6538803</vt:lpwstr>
      </vt:variant>
      <vt:variant>
        <vt:i4>18350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65388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2</dc:creator>
  <cp:keywords/>
  <cp:lastModifiedBy>Семенов</cp:lastModifiedBy>
  <cp:revision>65</cp:revision>
  <cp:lastPrinted>2025-04-07T09:08:00Z</cp:lastPrinted>
  <dcterms:created xsi:type="dcterms:W3CDTF">2024-10-03T04:03:00Z</dcterms:created>
  <dcterms:modified xsi:type="dcterms:W3CDTF">2025-05-30T03:28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